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002B" w:rsidRPr="000704D2" w:rsidRDefault="000F74DB" w:rsidP="000704D2">
      <w:pPr>
        <w:pStyle w:val="Title"/>
      </w:pPr>
      <w:r>
        <w:t>HN-SN CHI</w:t>
      </w:r>
      <w:r w:rsidR="00E06ADE">
        <w:t xml:space="preserve"> Bridge</w:t>
      </w:r>
    </w:p>
    <w:p w:rsidR="00143C3A" w:rsidRDefault="00E176BB">
      <w:pPr>
        <w:pStyle w:val="TOC1"/>
        <w:tabs>
          <w:tab w:val="left" w:pos="440"/>
          <w:tab w:val="right" w:leader="dot" w:pos="9350"/>
        </w:tabs>
        <w:rPr>
          <w:rFonts w:eastAsiaTheme="minorEastAsia"/>
          <w:noProof/>
        </w:rPr>
      </w:pPr>
      <w:r>
        <w:rPr>
          <w:b/>
        </w:rPr>
        <w:fldChar w:fldCharType="begin"/>
      </w:r>
      <w:r>
        <w:rPr>
          <w:b/>
        </w:rPr>
        <w:instrText xml:space="preserve"> TOC \o "1-2" \h \z \u </w:instrText>
      </w:r>
      <w:r>
        <w:rPr>
          <w:b/>
        </w:rPr>
        <w:fldChar w:fldCharType="separate"/>
      </w:r>
      <w:hyperlink w:anchor="_Toc476223942" w:history="1">
        <w:r w:rsidR="00143C3A" w:rsidRPr="00F677F3">
          <w:rPr>
            <w:rStyle w:val="Hyperlink"/>
            <w:noProof/>
          </w:rPr>
          <w:t>1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HN-SN CHI Bridge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2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3</w:t>
        </w:r>
        <w:r w:rsidR="00143C3A">
          <w:rPr>
            <w:noProof/>
            <w:webHidden/>
          </w:rPr>
          <w:fldChar w:fldCharType="end"/>
        </w:r>
      </w:hyperlink>
    </w:p>
    <w:p w:rsidR="00143C3A" w:rsidRDefault="00084DA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76223943" w:history="1">
        <w:r w:rsidR="00143C3A" w:rsidRPr="00F677F3">
          <w:rPr>
            <w:rStyle w:val="Hyperlink"/>
            <w:noProof/>
          </w:rPr>
          <w:t>1.1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Features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3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3</w:t>
        </w:r>
        <w:r w:rsidR="00143C3A">
          <w:rPr>
            <w:noProof/>
            <w:webHidden/>
          </w:rPr>
          <w:fldChar w:fldCharType="end"/>
        </w:r>
      </w:hyperlink>
    </w:p>
    <w:p w:rsidR="00143C3A" w:rsidRDefault="00084DA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76223944" w:history="1">
        <w:r w:rsidR="00143C3A" w:rsidRPr="00F677F3">
          <w:rPr>
            <w:rStyle w:val="Hyperlink"/>
            <w:noProof/>
          </w:rPr>
          <w:t>1.2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ID Renaming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4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3</w:t>
        </w:r>
        <w:r w:rsidR="00143C3A">
          <w:rPr>
            <w:noProof/>
            <w:webHidden/>
          </w:rPr>
          <w:fldChar w:fldCharType="end"/>
        </w:r>
      </w:hyperlink>
    </w:p>
    <w:p w:rsidR="00143C3A" w:rsidRDefault="00084DA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76223945" w:history="1">
        <w:r w:rsidR="00143C3A" w:rsidRPr="00F677F3">
          <w:rPr>
            <w:rStyle w:val="Hyperlink"/>
            <w:noProof/>
          </w:rPr>
          <w:t>1.3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Retry management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5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4</w:t>
        </w:r>
        <w:r w:rsidR="00143C3A">
          <w:rPr>
            <w:noProof/>
            <w:webHidden/>
          </w:rPr>
          <w:fldChar w:fldCharType="end"/>
        </w:r>
      </w:hyperlink>
    </w:p>
    <w:p w:rsidR="00143C3A" w:rsidRDefault="00084DA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76223946" w:history="1">
        <w:r w:rsidR="00143C3A" w:rsidRPr="00F677F3">
          <w:rPr>
            <w:rStyle w:val="Hyperlink"/>
            <w:noProof/>
          </w:rPr>
          <w:t>1.4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LPID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6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4</w:t>
        </w:r>
        <w:r w:rsidR="00143C3A">
          <w:rPr>
            <w:noProof/>
            <w:webHidden/>
          </w:rPr>
          <w:fldChar w:fldCharType="end"/>
        </w:r>
      </w:hyperlink>
    </w:p>
    <w:p w:rsidR="00143C3A" w:rsidRDefault="00084DA4">
      <w:pPr>
        <w:pStyle w:val="TOC2"/>
        <w:tabs>
          <w:tab w:val="left" w:pos="880"/>
          <w:tab w:val="right" w:leader="dot" w:pos="9350"/>
        </w:tabs>
        <w:rPr>
          <w:rFonts w:eastAsiaTheme="minorEastAsia"/>
          <w:noProof/>
        </w:rPr>
      </w:pPr>
      <w:hyperlink w:anchor="_Toc476223947" w:history="1">
        <w:r w:rsidR="00143C3A" w:rsidRPr="00F677F3">
          <w:rPr>
            <w:rStyle w:val="Hyperlink"/>
            <w:noProof/>
          </w:rPr>
          <w:t>1.5</w:t>
        </w:r>
        <w:r w:rsidR="00143C3A">
          <w:rPr>
            <w:rFonts w:eastAsiaTheme="minorEastAsia"/>
            <w:noProof/>
          </w:rPr>
          <w:tab/>
        </w:r>
        <w:r w:rsidR="00143C3A" w:rsidRPr="00F677F3">
          <w:rPr>
            <w:rStyle w:val="Hyperlink"/>
            <w:noProof/>
          </w:rPr>
          <w:t>Snoop management</w:t>
        </w:r>
        <w:r w:rsidR="00143C3A">
          <w:rPr>
            <w:noProof/>
            <w:webHidden/>
          </w:rPr>
          <w:tab/>
        </w:r>
        <w:r w:rsidR="00143C3A">
          <w:rPr>
            <w:noProof/>
            <w:webHidden/>
          </w:rPr>
          <w:fldChar w:fldCharType="begin"/>
        </w:r>
        <w:r w:rsidR="00143C3A">
          <w:rPr>
            <w:noProof/>
            <w:webHidden/>
          </w:rPr>
          <w:instrText xml:space="preserve"> PAGEREF _Toc476223947 \h </w:instrText>
        </w:r>
        <w:r w:rsidR="00143C3A">
          <w:rPr>
            <w:noProof/>
            <w:webHidden/>
          </w:rPr>
        </w:r>
        <w:r w:rsidR="00143C3A">
          <w:rPr>
            <w:noProof/>
            <w:webHidden/>
          </w:rPr>
          <w:fldChar w:fldCharType="separate"/>
        </w:r>
        <w:r w:rsidR="00143C3A">
          <w:rPr>
            <w:noProof/>
            <w:webHidden/>
          </w:rPr>
          <w:t>5</w:t>
        </w:r>
        <w:r w:rsidR="00143C3A">
          <w:rPr>
            <w:noProof/>
            <w:webHidden/>
          </w:rPr>
          <w:fldChar w:fldCharType="end"/>
        </w:r>
      </w:hyperlink>
    </w:p>
    <w:p w:rsidR="00E176BB" w:rsidRDefault="00E176BB" w:rsidP="00E176BB">
      <w:pPr>
        <w:rPr>
          <w:b/>
        </w:rPr>
      </w:pPr>
      <w:r>
        <w:rPr>
          <w:b/>
        </w:rPr>
        <w:fldChar w:fldCharType="end"/>
      </w:r>
    </w:p>
    <w:p w:rsidR="001E0C22" w:rsidRDefault="001E0C22" w:rsidP="00E176BB">
      <w:pPr>
        <w:rPr>
          <w:b/>
        </w:rPr>
      </w:pPr>
    </w:p>
    <w:p w:rsidR="001E0C22" w:rsidRDefault="001E0C22" w:rsidP="001E0C22">
      <w: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68"/>
        <w:gridCol w:w="2250"/>
        <w:gridCol w:w="1471"/>
        <w:gridCol w:w="4227"/>
      </w:tblGrid>
      <w:tr w:rsidR="001E0C22" w:rsidTr="001E0C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068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lastRenderedPageBreak/>
              <w:t>Revision #</w:t>
            </w:r>
          </w:p>
        </w:tc>
        <w:tc>
          <w:tcPr>
            <w:tcW w:w="2250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Author</w:t>
            </w:r>
          </w:p>
        </w:tc>
        <w:tc>
          <w:tcPr>
            <w:tcW w:w="1471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Date</w:t>
            </w:r>
          </w:p>
        </w:tc>
        <w:tc>
          <w:tcPr>
            <w:tcW w:w="4227" w:type="dxa"/>
            <w:shd w:val="clear" w:color="auto" w:fill="auto"/>
          </w:tcPr>
          <w:p w:rsidR="001E0C22" w:rsidRPr="00AB4ADB" w:rsidRDefault="001E0C22" w:rsidP="006E3B40">
            <w:pPr>
              <w:rPr>
                <w:color w:val="4F81BD" w:themeColor="accent1"/>
              </w:rPr>
            </w:pPr>
            <w:r w:rsidRPr="00AB4ADB">
              <w:rPr>
                <w:color w:val="4F81BD" w:themeColor="accent1"/>
              </w:rPr>
              <w:t>Notes</w:t>
            </w:r>
          </w:p>
        </w:tc>
      </w:tr>
      <w:tr w:rsidR="001E0C22" w:rsidTr="001E0C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1068" w:type="dxa"/>
            <w:shd w:val="clear" w:color="auto" w:fill="auto"/>
          </w:tcPr>
          <w:p w:rsidR="001E0C22" w:rsidRDefault="001E0C22" w:rsidP="006E3B40">
            <w:r>
              <w:t>0.1</w:t>
            </w:r>
          </w:p>
        </w:tc>
        <w:tc>
          <w:tcPr>
            <w:tcW w:w="2250" w:type="dxa"/>
            <w:shd w:val="clear" w:color="auto" w:fill="auto"/>
          </w:tcPr>
          <w:p w:rsidR="001E0C22" w:rsidRDefault="001E0C22" w:rsidP="006E3B40">
            <w:r>
              <w:t>Joji Philip</w:t>
            </w:r>
          </w:p>
        </w:tc>
        <w:tc>
          <w:tcPr>
            <w:tcW w:w="1471" w:type="dxa"/>
            <w:shd w:val="clear" w:color="auto" w:fill="auto"/>
          </w:tcPr>
          <w:p w:rsidR="001E0C22" w:rsidRDefault="00720F35" w:rsidP="004209C8">
            <w:r>
              <w:t>16 February 2017</w:t>
            </w:r>
          </w:p>
        </w:tc>
        <w:tc>
          <w:tcPr>
            <w:tcW w:w="4227" w:type="dxa"/>
            <w:shd w:val="clear" w:color="auto" w:fill="auto"/>
          </w:tcPr>
          <w:p w:rsidR="001E0C22" w:rsidRDefault="001E0C22" w:rsidP="000750E5">
            <w:r>
              <w:t xml:space="preserve">Initial </w:t>
            </w:r>
            <w:r w:rsidR="000750E5">
              <w:t>Draft</w:t>
            </w:r>
          </w:p>
        </w:tc>
      </w:tr>
    </w:tbl>
    <w:p w:rsidR="0099124E" w:rsidRDefault="008000A6" w:rsidP="007B5FE5">
      <w:pPr>
        <w:pStyle w:val="Heading1"/>
      </w:pPr>
      <w:bookmarkStart w:id="0" w:name="_Toc476223942"/>
      <w:r>
        <w:lastRenderedPageBreak/>
        <w:t>HN-</w:t>
      </w:r>
      <w:r w:rsidR="00217C32">
        <w:t>R</w:t>
      </w:r>
      <w:r>
        <w:t xml:space="preserve">N CHI </w:t>
      </w:r>
      <w:r w:rsidR="00B969C9">
        <w:t>Bridge</w:t>
      </w:r>
      <w:bookmarkEnd w:id="0"/>
    </w:p>
    <w:p w:rsidR="009C2086" w:rsidRPr="009C2086" w:rsidRDefault="009C2086" w:rsidP="009C2086">
      <w:r>
        <w:t>This bridg</w:t>
      </w:r>
      <w:r w:rsidR="00A941BC">
        <w:t>e has a CHI HN-F interface to iCCCs in a coherent noc and provides a unified</w:t>
      </w:r>
      <w:r w:rsidR="00622877">
        <w:t xml:space="preserve"> CHI </w:t>
      </w:r>
      <w:r w:rsidR="005B6266">
        <w:t>R</w:t>
      </w:r>
      <w:r w:rsidR="00622877">
        <w:t xml:space="preserve">N-F </w:t>
      </w:r>
      <w:r w:rsidR="00A941BC">
        <w:t>port</w:t>
      </w:r>
      <w:r w:rsidR="00622877">
        <w:t xml:space="preserve"> to an external coherent </w:t>
      </w:r>
      <w:r w:rsidR="00670047">
        <w:t>CHI interconnect.</w:t>
      </w:r>
      <w:r w:rsidR="00E04858">
        <w:t xml:space="preserve"> </w:t>
      </w:r>
    </w:p>
    <w:p w:rsidR="00A941BC" w:rsidRDefault="00A941BC" w:rsidP="00BF7672">
      <w:pPr>
        <w:pStyle w:val="Heading2"/>
      </w:pPr>
      <w:bookmarkStart w:id="1" w:name="_Toc476223943"/>
      <w:r>
        <w:t>Block diagram</w:t>
      </w:r>
    </w:p>
    <w:p w:rsidR="00FE2497" w:rsidRPr="00FE2497" w:rsidRDefault="00FE2497" w:rsidP="00FE2497">
      <w:r>
        <w:object w:dxaOrig="11214" w:dyaOrig="13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75pt;height:356.4pt" o:ole="">
            <v:imagedata r:id="rId8" o:title=""/>
          </v:shape>
          <o:OLEObject Type="Embed" ProgID="Visio.Drawing.15" ShapeID="_x0000_i1025" DrawAspect="Content" ObjectID="_1565789653" r:id="rId9"/>
        </w:object>
      </w:r>
    </w:p>
    <w:bookmarkEnd w:id="1"/>
    <w:p w:rsidR="008E624C" w:rsidRDefault="006F6002" w:rsidP="00BF7672">
      <w:pPr>
        <w:pStyle w:val="Heading2"/>
      </w:pPr>
      <w:r>
        <w:t>Fucntions</w:t>
      </w:r>
    </w:p>
    <w:p w:rsidR="009C7EAC" w:rsidRDefault="009C7EAC" w:rsidP="009C7EAC">
      <w:pPr>
        <w:pStyle w:val="ListParagraph"/>
        <w:numPr>
          <w:ilvl w:val="0"/>
          <w:numId w:val="8"/>
        </w:numPr>
      </w:pPr>
      <w:r>
        <w:t xml:space="preserve">ID </w:t>
      </w:r>
      <w:r w:rsidR="00C13511">
        <w:t>name space management</w:t>
      </w:r>
    </w:p>
    <w:p w:rsidR="00C13511" w:rsidRDefault="00C13511" w:rsidP="009C7EAC">
      <w:pPr>
        <w:pStyle w:val="ListParagraph"/>
        <w:numPr>
          <w:ilvl w:val="0"/>
          <w:numId w:val="8"/>
        </w:numPr>
      </w:pPr>
      <w:r>
        <w:t>Snoop management</w:t>
      </w:r>
    </w:p>
    <w:p w:rsidR="009C7EAC" w:rsidRDefault="009C7EAC" w:rsidP="009C7EAC">
      <w:pPr>
        <w:pStyle w:val="ListParagraph"/>
        <w:numPr>
          <w:ilvl w:val="0"/>
          <w:numId w:val="8"/>
        </w:numPr>
      </w:pPr>
      <w:r>
        <w:t>Retry management</w:t>
      </w:r>
    </w:p>
    <w:p w:rsidR="009C7EAC" w:rsidRDefault="009C7EAC" w:rsidP="009C7EAC">
      <w:pPr>
        <w:pStyle w:val="ListParagraph"/>
        <w:numPr>
          <w:ilvl w:val="0"/>
          <w:numId w:val="8"/>
        </w:numPr>
      </w:pPr>
      <w:r>
        <w:t>LPID management</w:t>
      </w:r>
    </w:p>
    <w:p w:rsidR="009C7EAC" w:rsidRPr="00C13511" w:rsidRDefault="00C13511" w:rsidP="009C7EAC">
      <w:pPr>
        <w:pStyle w:val="ListParagraph"/>
        <w:numPr>
          <w:ilvl w:val="0"/>
          <w:numId w:val="8"/>
        </w:numPr>
      </w:pPr>
      <w:r w:rsidRPr="00C13511">
        <w:t xml:space="preserve">Coherency connection </w:t>
      </w:r>
      <w:r w:rsidR="009C7EAC" w:rsidRPr="00C13511">
        <w:t>SYSCOREQ/SYSCOACK</w:t>
      </w:r>
    </w:p>
    <w:p w:rsidR="009C7EAC" w:rsidRPr="00C13511" w:rsidRDefault="00673E51" w:rsidP="009C7EAC">
      <w:pPr>
        <w:pStyle w:val="ListParagraph"/>
        <w:numPr>
          <w:ilvl w:val="0"/>
          <w:numId w:val="8"/>
        </w:numPr>
      </w:pPr>
      <w:r w:rsidRPr="00C13511">
        <w:t>Direct cache transfer</w:t>
      </w:r>
    </w:p>
    <w:p w:rsidR="00F007CA" w:rsidRPr="00C13511" w:rsidRDefault="00F007CA" w:rsidP="009C7EAC">
      <w:pPr>
        <w:pStyle w:val="ListParagraph"/>
        <w:numPr>
          <w:ilvl w:val="0"/>
          <w:numId w:val="8"/>
        </w:numPr>
      </w:pPr>
      <w:r w:rsidRPr="00C13511">
        <w:t>DVM snoop handling</w:t>
      </w:r>
    </w:p>
    <w:p w:rsidR="00735737" w:rsidRDefault="00735737" w:rsidP="00735737">
      <w:pPr>
        <w:pStyle w:val="Heading2"/>
      </w:pPr>
      <w:bookmarkStart w:id="2" w:name="_Toc476223944"/>
      <w:r>
        <w:lastRenderedPageBreak/>
        <w:t>ID Renaming</w:t>
      </w:r>
      <w:bookmarkEnd w:id="2"/>
    </w:p>
    <w:p w:rsidR="00735737" w:rsidRDefault="00735737" w:rsidP="00735737">
      <w:r>
        <w:t xml:space="preserve">The bridge can support up to a maximum of 256 outstanding requests. Each outgoing request needs to have a unique transaction ID. </w:t>
      </w:r>
      <w:r w:rsidR="00D676F9">
        <w:t xml:space="preserve">Also all </w:t>
      </w:r>
      <w:r w:rsidR="002C7932">
        <w:t xml:space="preserve">outgoing </w:t>
      </w:r>
      <w:r w:rsidR="00D676F9">
        <w:t>requests nee</w:t>
      </w:r>
      <w:r w:rsidR="007C2FE7">
        <w:t xml:space="preserve">d to go out with a single </w:t>
      </w:r>
      <w:r w:rsidR="00FC3F47">
        <w:t>s</w:t>
      </w:r>
      <w:r w:rsidR="007C2FE7">
        <w:t>rcid.</w:t>
      </w:r>
      <w:r w:rsidR="00CF58CE">
        <w:t xml:space="preserve"> Returning responses need to retrieve the original transaction and source IDs to forward upstream.</w:t>
      </w:r>
    </w:p>
    <w:p w:rsidR="00FA4B04" w:rsidRDefault="006A112A" w:rsidP="006A112A">
      <w:pPr>
        <w:pStyle w:val="ListParagraph"/>
        <w:numPr>
          <w:ilvl w:val="0"/>
          <w:numId w:val="9"/>
        </w:numPr>
      </w:pPr>
      <w:r>
        <w:t>Configurable max outstanding requests</w:t>
      </w:r>
    </w:p>
    <w:p w:rsidR="006A112A" w:rsidRDefault="006A112A" w:rsidP="006A112A">
      <w:pPr>
        <w:pStyle w:val="ListParagraph"/>
        <w:numPr>
          <w:ilvl w:val="0"/>
          <w:numId w:val="9"/>
        </w:numPr>
      </w:pPr>
      <w:r>
        <w:t>Table sized to max outstanding</w:t>
      </w:r>
    </w:p>
    <w:p w:rsidR="006A112A" w:rsidRDefault="006A112A" w:rsidP="006A112A">
      <w:pPr>
        <w:pStyle w:val="ListParagraph"/>
        <w:numPr>
          <w:ilvl w:val="0"/>
          <w:numId w:val="9"/>
        </w:numPr>
      </w:pPr>
      <w:r>
        <w:t>Every request from the NoC is allocated first free entry</w:t>
      </w:r>
    </w:p>
    <w:p w:rsidR="006A112A" w:rsidRDefault="006A112A" w:rsidP="006A112A">
      <w:pPr>
        <w:pStyle w:val="ListParagraph"/>
        <w:numPr>
          <w:ilvl w:val="0"/>
          <w:numId w:val="9"/>
        </w:numPr>
      </w:pPr>
      <w:r>
        <w:t>Original request’s txnid and srcid will be recorded in this entry</w:t>
      </w:r>
    </w:p>
    <w:p w:rsidR="006A112A" w:rsidRDefault="006A112A" w:rsidP="006A112A">
      <w:pPr>
        <w:pStyle w:val="ListParagraph"/>
        <w:numPr>
          <w:ilvl w:val="0"/>
          <w:numId w:val="9"/>
        </w:numPr>
      </w:pPr>
      <w:r>
        <w:t>Allocated entry ID is used as outgoing txnid</w:t>
      </w:r>
    </w:p>
    <w:p w:rsidR="006A112A" w:rsidRDefault="008F0D5E" w:rsidP="006A112A">
      <w:pPr>
        <w:pStyle w:val="ListParagraph"/>
        <w:numPr>
          <w:ilvl w:val="0"/>
          <w:numId w:val="9"/>
        </w:numPr>
      </w:pPr>
      <w:r>
        <w:t>Value on input port Bridge_SRC</w:t>
      </w:r>
      <w:r w:rsidR="006A112A">
        <w:t>ID is used as outgoing srcid</w:t>
      </w:r>
    </w:p>
    <w:p w:rsidR="006A112A" w:rsidRDefault="006A112A" w:rsidP="006A112A">
      <w:pPr>
        <w:pStyle w:val="ListParagraph"/>
        <w:numPr>
          <w:ilvl w:val="0"/>
          <w:numId w:val="9"/>
        </w:numPr>
      </w:pPr>
      <w:r>
        <w:t xml:space="preserve">How </w:t>
      </w:r>
      <w:r w:rsidR="006B7C24">
        <w:t xml:space="preserve">outgoing target ID </w:t>
      </w:r>
      <w:r w:rsidR="004B4862">
        <w:t>is determined</w:t>
      </w:r>
      <w:r>
        <w:t xml:space="preserve">: carry forward </w:t>
      </w:r>
      <w:r w:rsidR="009C6D3C">
        <w:t>original</w:t>
      </w:r>
      <w:r>
        <w:t xml:space="preserve"> target ID?</w:t>
      </w:r>
    </w:p>
    <w:p w:rsidR="006E1207" w:rsidRDefault="006E1207" w:rsidP="006A112A">
      <w:pPr>
        <w:pStyle w:val="ListParagraph"/>
        <w:numPr>
          <w:ilvl w:val="0"/>
          <w:numId w:val="9"/>
        </w:numPr>
      </w:pPr>
      <w:r>
        <w:t>Res</w:t>
      </w:r>
      <w:r w:rsidR="00BC7002">
        <w:t xml:space="preserve">ponse txnid is used to index this table and retrieve </w:t>
      </w:r>
      <w:r w:rsidR="00BB45FA">
        <w:t>original</w:t>
      </w:r>
      <w:r w:rsidR="00BC7002">
        <w:t xml:space="preserve"> source wher</w:t>
      </w:r>
      <w:r w:rsidR="009207CF">
        <w:t>e the</w:t>
      </w:r>
      <w:r w:rsidR="006E7E73">
        <w:t xml:space="preserve"> response</w:t>
      </w:r>
      <w:r w:rsidR="009207CF">
        <w:t xml:space="preserve"> packet is to be forwarded and the txnid of the original request</w:t>
      </w:r>
    </w:p>
    <w:p w:rsidR="00E1781B" w:rsidRDefault="00E1781B" w:rsidP="006A112A">
      <w:pPr>
        <w:pStyle w:val="ListParagraph"/>
        <w:numPr>
          <w:ilvl w:val="0"/>
          <w:numId w:val="9"/>
        </w:numPr>
      </w:pPr>
      <w:r>
        <w:t>DBID field in response packet has to be recorded and swapped out with the entry ID</w:t>
      </w:r>
    </w:p>
    <w:p w:rsidR="00DE34EA" w:rsidRDefault="00DE34EA" w:rsidP="006A112A">
      <w:pPr>
        <w:pStyle w:val="ListParagraph"/>
        <w:numPr>
          <w:ilvl w:val="0"/>
          <w:numId w:val="9"/>
        </w:numPr>
      </w:pPr>
      <w:r>
        <w:t xml:space="preserve">Response packet also records the SrcID field in the allocated location to be used as target ID </w:t>
      </w:r>
      <w:r w:rsidR="00E1781B">
        <w:t xml:space="preserve">for </w:t>
      </w:r>
      <w:r>
        <w:t>WriteData</w:t>
      </w:r>
    </w:p>
    <w:p w:rsidR="00806FFF" w:rsidRDefault="00806FFF" w:rsidP="006A112A">
      <w:pPr>
        <w:pStyle w:val="ListParagraph"/>
        <w:numPr>
          <w:ilvl w:val="0"/>
          <w:numId w:val="9"/>
        </w:numPr>
      </w:pPr>
      <w:r>
        <w:t>In CHI-E mode, For CompData response</w:t>
      </w:r>
      <w:r w:rsidR="004F3671">
        <w:t>,</w:t>
      </w:r>
      <w:r>
        <w:t xml:space="preserve"> HomeNID fie</w:t>
      </w:r>
      <w:r w:rsidR="004F3671">
        <w:t>ld needs to be stored instead of SRCid to be used as target ID for CompACK</w:t>
      </w:r>
    </w:p>
    <w:p w:rsidR="00E1781B" w:rsidRDefault="00AE1572" w:rsidP="006A112A">
      <w:pPr>
        <w:pStyle w:val="ListParagraph"/>
        <w:numPr>
          <w:ilvl w:val="0"/>
          <w:numId w:val="9"/>
        </w:numPr>
      </w:pPr>
      <w:r>
        <w:t>Responses in the opposite direction, Comp</w:t>
      </w:r>
      <w:r w:rsidR="00E1781B">
        <w:t xml:space="preserve">ACK, WriteData, index the table with their </w:t>
      </w:r>
      <w:r w:rsidR="005E350B">
        <w:t>txnid</w:t>
      </w:r>
      <w:r w:rsidR="00E1781B">
        <w:t xml:space="preserve"> field.</w:t>
      </w:r>
    </w:p>
    <w:p w:rsidR="00AE1572" w:rsidRDefault="00E1781B" w:rsidP="006A112A">
      <w:pPr>
        <w:pStyle w:val="ListParagraph"/>
        <w:numPr>
          <w:ilvl w:val="0"/>
          <w:numId w:val="9"/>
        </w:numPr>
      </w:pPr>
      <w:r>
        <w:t>Original DBID is re</w:t>
      </w:r>
      <w:r w:rsidR="007A01C5">
        <w:t>trieved and replaces txnid</w:t>
      </w:r>
      <w:r>
        <w:t xml:space="preserve"> in the</w:t>
      </w:r>
      <w:r w:rsidR="007A01C5">
        <w:t xml:space="preserve"> outgoing</w:t>
      </w:r>
      <w:r w:rsidR="00235ABA">
        <w:t xml:space="preserve"> response</w:t>
      </w:r>
      <w:r>
        <w:t xml:space="preserve"> packet. Target ID in the external noc is also retrieved and replaced in the  outgoing response</w:t>
      </w:r>
    </w:p>
    <w:p w:rsidR="0085465B" w:rsidRDefault="0085465B" w:rsidP="006A112A">
      <w:pPr>
        <w:pStyle w:val="ListParagraph"/>
        <w:numPr>
          <w:ilvl w:val="0"/>
          <w:numId w:val="9"/>
        </w:numPr>
      </w:pPr>
      <w:r>
        <w:t>Entry remains allocated for the duration of the flow. Last message in the sequence de-allocates the txnid.</w:t>
      </w:r>
    </w:p>
    <w:p w:rsidR="005C27C4" w:rsidRDefault="005C27C4" w:rsidP="006A112A">
      <w:pPr>
        <w:pStyle w:val="ListParagraph"/>
        <w:numPr>
          <w:ilvl w:val="0"/>
          <w:numId w:val="9"/>
        </w:numPr>
      </w:pPr>
      <w:r>
        <w:t>Allocate deallocate</w:t>
      </w:r>
    </w:p>
    <w:p w:rsidR="004D4178" w:rsidRDefault="004D4178" w:rsidP="006A112A">
      <w:pPr>
        <w:pStyle w:val="ListParagraph"/>
        <w:numPr>
          <w:ilvl w:val="0"/>
          <w:numId w:val="9"/>
        </w:numPr>
      </w:pPr>
      <w:r>
        <w:t>There is a need to keep track of number data packets a request can generate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419"/>
        <w:gridCol w:w="2999"/>
        <w:gridCol w:w="1980"/>
      </w:tblGrid>
      <w:tr w:rsidR="00A9564D" w:rsidTr="006E73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419" w:type="dxa"/>
          </w:tcPr>
          <w:p w:rsidR="00A9564D" w:rsidRDefault="00A9564D" w:rsidP="00A9564D">
            <w:pPr>
              <w:pStyle w:val="ListParagraph"/>
              <w:ind w:left="0"/>
              <w:jc w:val="center"/>
            </w:pPr>
            <w:r>
              <w:t>Allocate</w:t>
            </w:r>
          </w:p>
        </w:tc>
        <w:tc>
          <w:tcPr>
            <w:tcW w:w="2999" w:type="dxa"/>
          </w:tcPr>
          <w:p w:rsidR="00A9564D" w:rsidRDefault="00A9564D" w:rsidP="00A9564D">
            <w:pPr>
              <w:pStyle w:val="ListParagraph"/>
              <w:ind w:left="0"/>
              <w:jc w:val="center"/>
            </w:pPr>
            <w:r>
              <w:t>Deallocate</w:t>
            </w:r>
          </w:p>
        </w:tc>
        <w:tc>
          <w:tcPr>
            <w:tcW w:w="1980" w:type="dxa"/>
          </w:tcPr>
          <w:p w:rsidR="00A9564D" w:rsidRDefault="00A9564D" w:rsidP="00A9564D">
            <w:pPr>
              <w:pStyle w:val="ListParagraph"/>
              <w:ind w:left="0"/>
              <w:jc w:val="center"/>
            </w:pPr>
            <w:r>
              <w:t>intermediate</w:t>
            </w:r>
          </w:p>
        </w:tc>
      </w:tr>
      <w:tr w:rsidR="00A9564D" w:rsidTr="006E7352">
        <w:tc>
          <w:tcPr>
            <w:tcW w:w="2419" w:type="dxa"/>
          </w:tcPr>
          <w:p w:rsidR="00A9564D" w:rsidRDefault="00A9564D" w:rsidP="005C27C4">
            <w:pPr>
              <w:pStyle w:val="ListParagraph"/>
              <w:ind w:left="0"/>
            </w:pPr>
            <w:r>
              <w:t>ReadReq</w:t>
            </w:r>
          </w:p>
        </w:tc>
        <w:tc>
          <w:tcPr>
            <w:tcW w:w="2999" w:type="dxa"/>
          </w:tcPr>
          <w:p w:rsidR="002B14C5" w:rsidRDefault="002B14C5" w:rsidP="005C27C4">
            <w:pPr>
              <w:pStyle w:val="ListParagraph"/>
              <w:ind w:left="0"/>
            </w:pPr>
            <w:r>
              <w:t>ReadReceipt (if order)</w:t>
            </w:r>
          </w:p>
          <w:p w:rsidR="002B14C5" w:rsidRDefault="002B14C5" w:rsidP="005C27C4">
            <w:pPr>
              <w:pStyle w:val="ListParagraph"/>
              <w:ind w:left="0"/>
            </w:pPr>
            <w:r>
              <w:t>&amp;</w:t>
            </w:r>
          </w:p>
          <w:p w:rsidR="00A9564D" w:rsidRDefault="002B14C5" w:rsidP="005C27C4">
            <w:pPr>
              <w:pStyle w:val="ListParagraph"/>
              <w:ind w:left="0"/>
            </w:pPr>
            <w:r>
              <w:t>(</w:t>
            </w:r>
            <w:r w:rsidR="00A9564D">
              <w:t>RXDAT: Last CompData</w:t>
            </w:r>
            <w:r w:rsidR="0009127E">
              <w:t xml:space="preserve"> (no </w:t>
            </w:r>
            <w:r w:rsidR="001E37BA">
              <w:t>exp</w:t>
            </w:r>
            <w:r w:rsidR="0009127E">
              <w:t>compack)</w:t>
            </w:r>
          </w:p>
          <w:p w:rsidR="00ED62ED" w:rsidRDefault="00ED62ED" w:rsidP="005C27C4">
            <w:pPr>
              <w:pStyle w:val="ListParagraph"/>
              <w:ind w:left="0"/>
            </w:pPr>
            <w:r>
              <w:t>Or</w:t>
            </w:r>
          </w:p>
          <w:p w:rsidR="00F21CEE" w:rsidRDefault="00ED5C0A" w:rsidP="005C27C4">
            <w:pPr>
              <w:pStyle w:val="ListParagraph"/>
              <w:ind w:left="0"/>
            </w:pPr>
            <w:r>
              <w:t>TXRSP: CompAck</w:t>
            </w:r>
            <w:r w:rsidR="00F21CEE">
              <w:t xml:space="preserve"> (if expcompack)</w:t>
            </w:r>
            <w:r w:rsidR="002B14C5">
              <w:t>)</w:t>
            </w:r>
          </w:p>
        </w:tc>
        <w:tc>
          <w:tcPr>
            <w:tcW w:w="1980" w:type="dxa"/>
          </w:tcPr>
          <w:p w:rsidR="00A9564D" w:rsidRDefault="00A9564D" w:rsidP="005C27C4">
            <w:pPr>
              <w:pStyle w:val="ListParagraph"/>
              <w:ind w:left="0"/>
            </w:pPr>
            <w:r>
              <w:t>RXRSP: ReadReceipt</w:t>
            </w:r>
          </w:p>
        </w:tc>
      </w:tr>
      <w:tr w:rsidR="00A9564D" w:rsidTr="006E7352">
        <w:tc>
          <w:tcPr>
            <w:tcW w:w="2419" w:type="dxa"/>
          </w:tcPr>
          <w:p w:rsidR="00A9564D" w:rsidRDefault="00A9564D" w:rsidP="005C27C4">
            <w:pPr>
              <w:pStyle w:val="ListParagraph"/>
              <w:ind w:left="0"/>
            </w:pPr>
            <w:r>
              <w:t>Dataless</w:t>
            </w:r>
          </w:p>
        </w:tc>
        <w:tc>
          <w:tcPr>
            <w:tcW w:w="2999" w:type="dxa"/>
          </w:tcPr>
          <w:p w:rsidR="00A9564D" w:rsidRDefault="00A9564D" w:rsidP="005C27C4">
            <w:pPr>
              <w:pStyle w:val="ListParagraph"/>
              <w:ind w:left="0"/>
            </w:pPr>
            <w:r>
              <w:t>RXRSP: Comp</w:t>
            </w:r>
            <w:r w:rsidR="001E37BA">
              <w:t xml:space="preserve"> (no expcompack)</w:t>
            </w:r>
          </w:p>
          <w:p w:rsidR="001E37BA" w:rsidRDefault="001E37BA" w:rsidP="005C27C4">
            <w:pPr>
              <w:pStyle w:val="ListParagraph"/>
              <w:ind w:left="0"/>
            </w:pPr>
            <w:r>
              <w:t>Or</w:t>
            </w:r>
          </w:p>
          <w:p w:rsidR="001E37BA" w:rsidRDefault="001E37BA" w:rsidP="005C27C4">
            <w:pPr>
              <w:pStyle w:val="ListParagraph"/>
              <w:ind w:left="0"/>
            </w:pPr>
            <w:r>
              <w:t xml:space="preserve">TXRSP: </w:t>
            </w:r>
            <w:r w:rsidR="001324EC">
              <w:t>CompAck</w:t>
            </w:r>
            <w:r w:rsidR="0085402A">
              <w:t xml:space="preserve"> (if expcompack)</w:t>
            </w:r>
          </w:p>
        </w:tc>
        <w:tc>
          <w:tcPr>
            <w:tcW w:w="1980" w:type="dxa"/>
          </w:tcPr>
          <w:p w:rsidR="00A9564D" w:rsidRDefault="00A9564D" w:rsidP="005C27C4">
            <w:pPr>
              <w:pStyle w:val="ListParagraph"/>
              <w:ind w:left="0"/>
            </w:pPr>
            <w:r>
              <w:t>-</w:t>
            </w:r>
          </w:p>
        </w:tc>
      </w:tr>
      <w:tr w:rsidR="00A9564D" w:rsidTr="006E7352">
        <w:tc>
          <w:tcPr>
            <w:tcW w:w="2419" w:type="dxa"/>
          </w:tcPr>
          <w:p w:rsidR="00A9564D" w:rsidRDefault="009F1662" w:rsidP="004054BB">
            <w:pPr>
              <w:pStyle w:val="ListParagraph"/>
              <w:ind w:left="0"/>
            </w:pPr>
            <w:r>
              <w:t xml:space="preserve">CopyBack </w:t>
            </w:r>
          </w:p>
        </w:tc>
        <w:tc>
          <w:tcPr>
            <w:tcW w:w="2999" w:type="dxa"/>
          </w:tcPr>
          <w:p w:rsidR="00532F64" w:rsidRDefault="004054BB" w:rsidP="00532F64">
            <w:pPr>
              <w:pStyle w:val="ListParagraph"/>
              <w:ind w:left="0"/>
            </w:pPr>
            <w:r>
              <w:t>TX</w:t>
            </w:r>
            <w:r w:rsidR="00ED798D">
              <w:t xml:space="preserve">DAT: </w:t>
            </w:r>
            <w:r w:rsidR="0046212E">
              <w:t>Last WriteData</w:t>
            </w:r>
          </w:p>
        </w:tc>
        <w:tc>
          <w:tcPr>
            <w:tcW w:w="1980" w:type="dxa"/>
          </w:tcPr>
          <w:p w:rsidR="00A9564D" w:rsidRDefault="00A9564D" w:rsidP="005C27C4">
            <w:pPr>
              <w:pStyle w:val="ListParagraph"/>
              <w:ind w:left="0"/>
            </w:pPr>
          </w:p>
        </w:tc>
      </w:tr>
      <w:tr w:rsidR="004054BB" w:rsidTr="006E7352">
        <w:tc>
          <w:tcPr>
            <w:tcW w:w="2419" w:type="dxa"/>
          </w:tcPr>
          <w:p w:rsidR="004054BB" w:rsidRDefault="004054BB" w:rsidP="002B72F6">
            <w:pPr>
              <w:pStyle w:val="ListParagraph"/>
              <w:ind w:left="0"/>
            </w:pPr>
            <w:r>
              <w:t>WriteNoSnp</w:t>
            </w:r>
          </w:p>
        </w:tc>
        <w:tc>
          <w:tcPr>
            <w:tcW w:w="2999" w:type="dxa"/>
          </w:tcPr>
          <w:p w:rsidR="006E7352" w:rsidRDefault="006E7352" w:rsidP="002B72F6">
            <w:pPr>
              <w:pStyle w:val="ListParagraph"/>
              <w:ind w:left="0"/>
            </w:pPr>
            <w:r>
              <w:t>RXRSP: CompDBIDResp &amp;</w:t>
            </w:r>
          </w:p>
          <w:p w:rsidR="006E7352" w:rsidRDefault="004054BB" w:rsidP="002B72F6">
            <w:pPr>
              <w:pStyle w:val="ListParagraph"/>
              <w:ind w:left="0"/>
            </w:pPr>
            <w:r>
              <w:t>TXDAT: Last WriteData</w:t>
            </w:r>
            <w:r w:rsidR="006E7352">
              <w:t xml:space="preserve"> </w:t>
            </w:r>
          </w:p>
          <w:p w:rsidR="006E7352" w:rsidRDefault="006E7352" w:rsidP="002B72F6">
            <w:pPr>
              <w:pStyle w:val="ListParagraph"/>
              <w:ind w:left="0"/>
            </w:pPr>
            <w:r>
              <w:t>Or</w:t>
            </w:r>
          </w:p>
          <w:p w:rsidR="006E7352" w:rsidRDefault="006E7352" w:rsidP="002B72F6">
            <w:pPr>
              <w:pStyle w:val="ListParagraph"/>
              <w:ind w:left="0"/>
            </w:pPr>
            <w:r>
              <w:t xml:space="preserve">RXRSP: Comp &amp; DBIDResp &amp; </w:t>
            </w:r>
          </w:p>
          <w:p w:rsidR="006E7352" w:rsidRDefault="006E7352" w:rsidP="002B72F6">
            <w:pPr>
              <w:pStyle w:val="ListParagraph"/>
              <w:ind w:left="0"/>
            </w:pPr>
            <w:r>
              <w:lastRenderedPageBreak/>
              <w:t>TXDAT: Last WriteData</w:t>
            </w:r>
          </w:p>
        </w:tc>
        <w:tc>
          <w:tcPr>
            <w:tcW w:w="1980" w:type="dxa"/>
          </w:tcPr>
          <w:p w:rsidR="004054BB" w:rsidRDefault="004054BB" w:rsidP="002B72F6">
            <w:pPr>
              <w:pStyle w:val="ListParagraph"/>
              <w:ind w:left="0"/>
            </w:pPr>
          </w:p>
        </w:tc>
      </w:tr>
      <w:tr w:rsidR="00BA5EA3" w:rsidTr="006E7352">
        <w:tc>
          <w:tcPr>
            <w:tcW w:w="2419" w:type="dxa"/>
          </w:tcPr>
          <w:p w:rsidR="00BA5EA3" w:rsidRDefault="00532F64" w:rsidP="005C27C4">
            <w:pPr>
              <w:pStyle w:val="ListParagraph"/>
              <w:ind w:left="0"/>
            </w:pPr>
            <w:r>
              <w:t>WriteUnique</w:t>
            </w:r>
          </w:p>
        </w:tc>
        <w:tc>
          <w:tcPr>
            <w:tcW w:w="2999" w:type="dxa"/>
          </w:tcPr>
          <w:p w:rsidR="00532F64" w:rsidRDefault="008628FD" w:rsidP="005C27C4">
            <w:pPr>
              <w:pStyle w:val="ListParagraph"/>
              <w:ind w:left="0"/>
            </w:pPr>
            <w:r>
              <w:t xml:space="preserve">TXDAT: </w:t>
            </w:r>
            <w:r w:rsidR="00B762BC">
              <w:t xml:space="preserve">Last </w:t>
            </w:r>
            <w:r w:rsidR="00EE4F30">
              <w:t>WriteData</w:t>
            </w:r>
          </w:p>
          <w:p w:rsidR="00EE4F30" w:rsidRDefault="00760E85" w:rsidP="005C27C4">
            <w:pPr>
              <w:pStyle w:val="ListParagraph"/>
              <w:ind w:left="0"/>
            </w:pPr>
            <w:r>
              <w:t>Or</w:t>
            </w:r>
          </w:p>
          <w:p w:rsidR="00EE4F30" w:rsidRDefault="008628FD" w:rsidP="005C27C4">
            <w:pPr>
              <w:pStyle w:val="ListParagraph"/>
              <w:ind w:left="0"/>
            </w:pPr>
            <w:r>
              <w:t xml:space="preserve">RXRSP: </w:t>
            </w:r>
            <w:r w:rsidR="00B762BC">
              <w:t xml:space="preserve">Last </w:t>
            </w:r>
            <w:r w:rsidR="00760E85">
              <w:t xml:space="preserve">WriteData  &amp; </w:t>
            </w:r>
            <w:r w:rsidR="00EE4F30">
              <w:t>CompAck</w:t>
            </w:r>
            <w:r w:rsidR="00DB2E07">
              <w:t xml:space="preserve"> (if expcompack)</w:t>
            </w:r>
          </w:p>
        </w:tc>
        <w:tc>
          <w:tcPr>
            <w:tcW w:w="1980" w:type="dxa"/>
          </w:tcPr>
          <w:p w:rsidR="00BA5EA3" w:rsidRDefault="00BA5EA3" w:rsidP="005C27C4">
            <w:pPr>
              <w:pStyle w:val="ListParagraph"/>
              <w:ind w:left="0"/>
            </w:pPr>
          </w:p>
        </w:tc>
      </w:tr>
      <w:tr w:rsidR="00E7309B" w:rsidTr="006E7352">
        <w:tc>
          <w:tcPr>
            <w:tcW w:w="2419" w:type="dxa"/>
          </w:tcPr>
          <w:p w:rsidR="00E7309B" w:rsidRDefault="00E7309B" w:rsidP="005C27C4">
            <w:pPr>
              <w:pStyle w:val="ListParagraph"/>
              <w:ind w:left="0"/>
            </w:pPr>
            <w:r>
              <w:t>DVMOps</w:t>
            </w:r>
          </w:p>
        </w:tc>
        <w:tc>
          <w:tcPr>
            <w:tcW w:w="2999" w:type="dxa"/>
          </w:tcPr>
          <w:p w:rsidR="00E7309B" w:rsidRDefault="00E7309B" w:rsidP="005C27C4">
            <w:pPr>
              <w:pStyle w:val="ListParagraph"/>
              <w:ind w:left="0"/>
            </w:pPr>
            <w:r>
              <w:t>RXRSP: Comp</w:t>
            </w:r>
          </w:p>
        </w:tc>
        <w:tc>
          <w:tcPr>
            <w:tcW w:w="1980" w:type="dxa"/>
          </w:tcPr>
          <w:p w:rsidR="00E7309B" w:rsidRDefault="00E7309B" w:rsidP="005C27C4">
            <w:pPr>
              <w:pStyle w:val="ListParagraph"/>
              <w:ind w:left="0"/>
            </w:pPr>
          </w:p>
        </w:tc>
      </w:tr>
    </w:tbl>
    <w:p w:rsidR="000C2F1B" w:rsidRDefault="000C2F1B" w:rsidP="00D706E1">
      <w:pPr>
        <w:pStyle w:val="ListParagraph"/>
      </w:pPr>
    </w:p>
    <w:p w:rsidR="00636850" w:rsidRDefault="00636850" w:rsidP="00D706E1">
      <w:pPr>
        <w:pStyle w:val="ListParagraph"/>
      </w:pPr>
    </w:p>
    <w:tbl>
      <w:tblPr>
        <w:tblStyle w:val="TableGrid"/>
        <w:tblW w:w="9540" w:type="dxa"/>
        <w:tblInd w:w="-342" w:type="dxa"/>
        <w:tblLook w:val="04A0" w:firstRow="1" w:lastRow="0" w:firstColumn="1" w:lastColumn="0" w:noHBand="0" w:noVBand="1"/>
      </w:tblPr>
      <w:tblGrid>
        <w:gridCol w:w="2340"/>
        <w:gridCol w:w="1800"/>
        <w:gridCol w:w="1890"/>
        <w:gridCol w:w="1710"/>
        <w:gridCol w:w="1800"/>
      </w:tblGrid>
      <w:tr w:rsidR="00636850" w:rsidTr="00D165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340" w:type="dxa"/>
          </w:tcPr>
          <w:p w:rsidR="008C4771" w:rsidRDefault="008C4771" w:rsidP="00D706E1">
            <w:pPr>
              <w:pStyle w:val="ListParagraph"/>
              <w:ind w:left="0"/>
            </w:pPr>
            <w:r>
              <w:t>Hn RXREQ</w:t>
            </w:r>
          </w:p>
        </w:tc>
        <w:tc>
          <w:tcPr>
            <w:tcW w:w="1800" w:type="dxa"/>
          </w:tcPr>
          <w:p w:rsidR="008C4771" w:rsidRDefault="008C4771" w:rsidP="00D706E1">
            <w:pPr>
              <w:pStyle w:val="ListParagraph"/>
              <w:ind w:left="0"/>
            </w:pPr>
            <w:r>
              <w:t>Sn RXRSP</w:t>
            </w:r>
          </w:p>
        </w:tc>
        <w:tc>
          <w:tcPr>
            <w:tcW w:w="1890" w:type="dxa"/>
          </w:tcPr>
          <w:p w:rsidR="008C4771" w:rsidRDefault="008C4771" w:rsidP="00D706E1">
            <w:pPr>
              <w:pStyle w:val="ListParagraph"/>
              <w:ind w:left="0"/>
            </w:pPr>
            <w:r>
              <w:t>Sn RXDAT</w:t>
            </w:r>
          </w:p>
        </w:tc>
        <w:tc>
          <w:tcPr>
            <w:tcW w:w="1710" w:type="dxa"/>
          </w:tcPr>
          <w:p w:rsidR="008C4771" w:rsidRDefault="008C4771" w:rsidP="00D706E1">
            <w:pPr>
              <w:pStyle w:val="ListParagraph"/>
              <w:ind w:left="0"/>
            </w:pPr>
            <w:r>
              <w:t>Hn RXRSP</w:t>
            </w:r>
          </w:p>
        </w:tc>
        <w:tc>
          <w:tcPr>
            <w:tcW w:w="1800" w:type="dxa"/>
          </w:tcPr>
          <w:p w:rsidR="008C4771" w:rsidRDefault="008C4771" w:rsidP="00D706E1">
            <w:pPr>
              <w:pStyle w:val="ListParagraph"/>
              <w:ind w:left="0"/>
            </w:pPr>
            <w:r>
              <w:t>Hn RXDAT</w:t>
            </w:r>
          </w:p>
        </w:tc>
      </w:tr>
      <w:tr w:rsidR="00636850" w:rsidTr="00D165AF">
        <w:tc>
          <w:tcPr>
            <w:tcW w:w="2340" w:type="dxa"/>
          </w:tcPr>
          <w:p w:rsidR="008C4771" w:rsidRDefault="007B2BBE" w:rsidP="00D706E1">
            <w:pPr>
              <w:pStyle w:val="ListParagraph"/>
              <w:ind w:left="0"/>
            </w:pPr>
            <w:r>
              <w:t>ReadNoSnp, ReadOnce</w:t>
            </w:r>
          </w:p>
          <w:p w:rsidR="00E946B3" w:rsidRDefault="00E946B3" w:rsidP="00D706E1">
            <w:pPr>
              <w:pStyle w:val="ListParagraph"/>
              <w:ind w:left="0"/>
            </w:pPr>
            <w:r>
              <w:t>Alloc Index</w:t>
            </w:r>
          </w:p>
          <w:p w:rsidR="007B2BBE" w:rsidRDefault="007B2BBE" w:rsidP="00D706E1">
            <w:pPr>
              <w:pStyle w:val="ListParagraph"/>
              <w:ind w:left="0"/>
            </w:pPr>
            <w:r>
              <w:t xml:space="preserve">Store: </w:t>
            </w:r>
            <w:r w:rsidR="00D164BA">
              <w:t xml:space="preserve">Hn </w:t>
            </w:r>
            <w:r>
              <w:t>SrcID</w:t>
            </w:r>
          </w:p>
          <w:p w:rsidR="007B2BBE" w:rsidRDefault="007B2BBE" w:rsidP="00D706E1">
            <w:pPr>
              <w:pStyle w:val="ListParagraph"/>
              <w:ind w:left="0"/>
            </w:pPr>
            <w:r>
              <w:t xml:space="preserve">Store: </w:t>
            </w:r>
            <w:r w:rsidR="00D164BA">
              <w:t xml:space="preserve">Hn </w:t>
            </w:r>
            <w:r>
              <w:t>TxnID</w:t>
            </w:r>
          </w:p>
          <w:p w:rsidR="00E946B3" w:rsidRDefault="00E946B3" w:rsidP="00D706E1">
            <w:pPr>
              <w:pStyle w:val="ListParagraph"/>
              <w:ind w:left="0"/>
            </w:pPr>
            <w:r>
              <w:t>Index -&gt; Sn TxnID</w:t>
            </w:r>
          </w:p>
        </w:tc>
        <w:tc>
          <w:tcPr>
            <w:tcW w:w="1800" w:type="dxa"/>
          </w:tcPr>
          <w:p w:rsidR="008C4771" w:rsidRDefault="007B2BBE" w:rsidP="00D706E1">
            <w:pPr>
              <w:pStyle w:val="ListParagraph"/>
              <w:ind w:left="0"/>
            </w:pPr>
            <w:r>
              <w:t>ReadReceipt</w:t>
            </w:r>
          </w:p>
          <w:p w:rsidR="007B2BBE" w:rsidRDefault="007B2BBE" w:rsidP="00D706E1">
            <w:pPr>
              <w:pStyle w:val="ListParagraph"/>
              <w:ind w:left="0"/>
            </w:pPr>
            <w:r>
              <w:t xml:space="preserve">Index: </w:t>
            </w:r>
            <w:r w:rsidR="00E946B3">
              <w:t xml:space="preserve">Sn </w:t>
            </w:r>
            <w:r>
              <w:t>TxnID</w:t>
            </w:r>
          </w:p>
          <w:p w:rsidR="007B2BBE" w:rsidRDefault="007B2BBE" w:rsidP="00D706E1">
            <w:pPr>
              <w:pStyle w:val="ListParagraph"/>
              <w:ind w:left="0"/>
            </w:pPr>
            <w:r>
              <w:t xml:space="preserve">Get: </w:t>
            </w:r>
            <w:r w:rsidR="00D164BA">
              <w:t xml:space="preserve">Hn </w:t>
            </w:r>
            <w:r>
              <w:t xml:space="preserve">SrcID -&gt; </w:t>
            </w:r>
            <w:r w:rsidR="00D164BA">
              <w:t xml:space="preserve">Hn </w:t>
            </w:r>
            <w:r w:rsidR="00636850">
              <w:t>TgtID</w:t>
            </w:r>
          </w:p>
          <w:p w:rsidR="007B2BBE" w:rsidRDefault="007B2BBE" w:rsidP="00E946B3">
            <w:pPr>
              <w:pStyle w:val="ListParagraph"/>
              <w:ind w:left="0"/>
            </w:pPr>
            <w:r>
              <w:t xml:space="preserve">Get: </w:t>
            </w:r>
            <w:r w:rsidR="00E946B3">
              <w:t>Hn</w:t>
            </w:r>
            <w:r>
              <w:t xml:space="preserve"> TxnID</w:t>
            </w:r>
          </w:p>
        </w:tc>
        <w:tc>
          <w:tcPr>
            <w:tcW w:w="1890" w:type="dxa"/>
          </w:tcPr>
          <w:p w:rsidR="008C4771" w:rsidRDefault="00D164BA" w:rsidP="00D706E1">
            <w:pPr>
              <w:pStyle w:val="ListParagraph"/>
              <w:ind w:left="0"/>
            </w:pPr>
            <w:r>
              <w:t>CompData</w:t>
            </w:r>
          </w:p>
          <w:p w:rsidR="00D164BA" w:rsidRDefault="00D164BA" w:rsidP="00D706E1">
            <w:pPr>
              <w:pStyle w:val="ListParagraph"/>
              <w:ind w:left="0"/>
            </w:pPr>
            <w:r>
              <w:t xml:space="preserve">Index: </w:t>
            </w:r>
            <w:r w:rsidR="00E946B3">
              <w:t xml:space="preserve">Sn </w:t>
            </w:r>
            <w:r>
              <w:t>TxnID</w:t>
            </w:r>
          </w:p>
          <w:p w:rsidR="00D164BA" w:rsidRDefault="00D164BA" w:rsidP="00D706E1">
            <w:pPr>
              <w:pStyle w:val="ListParagraph"/>
              <w:ind w:left="0"/>
            </w:pPr>
            <w:r>
              <w:t xml:space="preserve">Get: </w:t>
            </w:r>
            <w:r w:rsidR="00636850">
              <w:t xml:space="preserve">Hn </w:t>
            </w:r>
            <w:r>
              <w:t>SrcID</w:t>
            </w:r>
            <w:r w:rsidR="00636850">
              <w:t xml:space="preserve"> -&gt; Hn TgtID</w:t>
            </w:r>
          </w:p>
          <w:p w:rsidR="00D164BA" w:rsidRDefault="00D164BA" w:rsidP="00D706E1">
            <w:pPr>
              <w:pStyle w:val="ListParagraph"/>
              <w:ind w:left="0"/>
            </w:pPr>
            <w:r>
              <w:t xml:space="preserve">Get: </w:t>
            </w:r>
            <w:r w:rsidR="00CD54F7">
              <w:t>Hn</w:t>
            </w:r>
            <w:r>
              <w:t xml:space="preserve"> TxnID</w:t>
            </w:r>
          </w:p>
          <w:p w:rsidR="00D164BA" w:rsidRDefault="00D164BA" w:rsidP="00D706E1">
            <w:pPr>
              <w:pStyle w:val="ListParagraph"/>
              <w:ind w:left="0"/>
            </w:pPr>
            <w:r>
              <w:t xml:space="preserve">Store: </w:t>
            </w:r>
            <w:r w:rsidR="00CD54F7">
              <w:t xml:space="preserve">Sn </w:t>
            </w:r>
            <w:r w:rsidR="00D165AF">
              <w:t>HomeNID</w:t>
            </w:r>
          </w:p>
          <w:p w:rsidR="00CD54F7" w:rsidRDefault="00CD54F7" w:rsidP="00D706E1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710" w:type="dxa"/>
          </w:tcPr>
          <w:p w:rsidR="008C4771" w:rsidRDefault="003A51BE" w:rsidP="00D706E1">
            <w:pPr>
              <w:pStyle w:val="ListParagraph"/>
              <w:ind w:left="0"/>
            </w:pPr>
            <w:r>
              <w:t>CompACK</w:t>
            </w:r>
          </w:p>
          <w:p w:rsidR="003A51BE" w:rsidRDefault="003A51BE" w:rsidP="00D706E1">
            <w:pPr>
              <w:pStyle w:val="ListParagraph"/>
              <w:ind w:left="0"/>
            </w:pPr>
            <w:r>
              <w:t>Index: Hn TxnID</w:t>
            </w:r>
          </w:p>
          <w:p w:rsidR="003A51BE" w:rsidRDefault="003A51BE" w:rsidP="00D706E1">
            <w:pPr>
              <w:pStyle w:val="ListParagraph"/>
              <w:ind w:left="0"/>
            </w:pPr>
            <w:r>
              <w:t xml:space="preserve">Get: </w:t>
            </w:r>
            <w:r w:rsidR="001E33BC">
              <w:t>Sn DBID -&gt; Sn TxnID</w:t>
            </w:r>
          </w:p>
          <w:p w:rsidR="001E33BC" w:rsidRDefault="001E33BC" w:rsidP="00396C79">
            <w:pPr>
              <w:pStyle w:val="ListParagraph"/>
              <w:ind w:left="0"/>
            </w:pPr>
            <w:r>
              <w:t xml:space="preserve">Get: </w:t>
            </w:r>
            <w:r w:rsidR="0042343E">
              <w:t xml:space="preserve">Sn </w:t>
            </w:r>
            <w:r w:rsidR="00396C79">
              <w:t xml:space="preserve">HomeNID </w:t>
            </w:r>
            <w:r w:rsidR="0042343E">
              <w:t>-&gt; Sn TgtID</w:t>
            </w:r>
          </w:p>
        </w:tc>
        <w:tc>
          <w:tcPr>
            <w:tcW w:w="1800" w:type="dxa"/>
          </w:tcPr>
          <w:p w:rsidR="008C4771" w:rsidRDefault="004228A1" w:rsidP="004228A1">
            <w:pPr>
              <w:pStyle w:val="ListParagraph"/>
              <w:ind w:left="0"/>
              <w:jc w:val="center"/>
            </w:pPr>
            <w:r>
              <w:t>-</w:t>
            </w:r>
          </w:p>
        </w:tc>
      </w:tr>
      <w:tr w:rsidR="00FE2F46" w:rsidTr="00D165AF">
        <w:tc>
          <w:tcPr>
            <w:tcW w:w="2340" w:type="dxa"/>
          </w:tcPr>
          <w:p w:rsidR="00FE2F46" w:rsidRDefault="00FE2F46" w:rsidP="00FE2F46">
            <w:pPr>
              <w:pStyle w:val="ListParagraph"/>
              <w:ind w:left="0"/>
            </w:pPr>
            <w:r>
              <w:t>Snoopable Reads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&lt;same as above&gt;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89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Data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SrcID -&gt; Hn Tgt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 xml:space="preserve">Store: Sn </w:t>
            </w:r>
            <w:r w:rsidR="001724FB">
              <w:t>Home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71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ACK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396C79">
            <w:pPr>
              <w:pStyle w:val="ListParagraph"/>
              <w:ind w:left="0"/>
            </w:pPr>
            <w:r>
              <w:t xml:space="preserve">Get: Sn </w:t>
            </w:r>
            <w:r w:rsidR="00396C79">
              <w:t xml:space="preserve">HomeNID </w:t>
            </w:r>
            <w:r>
              <w:t>-&gt; Sn TgtID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</w:tr>
      <w:tr w:rsidR="00FE2F46" w:rsidTr="00D165AF">
        <w:tc>
          <w:tcPr>
            <w:tcW w:w="2340" w:type="dxa"/>
          </w:tcPr>
          <w:p w:rsidR="00FE2F46" w:rsidRDefault="00FE2F46" w:rsidP="00FE2F46">
            <w:pPr>
              <w:pStyle w:val="ListParagraph"/>
              <w:ind w:left="0"/>
            </w:pPr>
            <w:r>
              <w:t>Dataless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&lt;same as above&gt;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SrcID -&gt; Hn Tgt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Src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89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71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ACK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SRCID -&gt; Sn TgtID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</w:tr>
      <w:tr w:rsidR="00FE2F46" w:rsidTr="00D165AF">
        <w:tc>
          <w:tcPr>
            <w:tcW w:w="234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pyBack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&lt;same as above&gt;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DBIDResp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SrcID -&gt; Hn Tgt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Src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89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71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WriteData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SRCID -&gt; Sn TgtID</w:t>
            </w:r>
          </w:p>
        </w:tc>
      </w:tr>
      <w:tr w:rsidR="00FE2F46" w:rsidTr="00D165AF">
        <w:tc>
          <w:tcPr>
            <w:tcW w:w="2340" w:type="dxa"/>
          </w:tcPr>
          <w:p w:rsidR="00FE2F46" w:rsidRDefault="00FE2F46" w:rsidP="00FE2F46">
            <w:pPr>
              <w:pStyle w:val="ListParagraph"/>
              <w:ind w:left="0"/>
            </w:pPr>
            <w:r>
              <w:t>WriteNoSnp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&lt;same as above&gt;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, CompDBIDResp,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DBIDResp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SrcID -&gt; Hn Tgt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Src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lastRenderedPageBreak/>
              <w:t>Store: Sn DBID</w:t>
            </w:r>
          </w:p>
        </w:tc>
        <w:tc>
          <w:tcPr>
            <w:tcW w:w="189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lastRenderedPageBreak/>
              <w:t>-</w:t>
            </w:r>
          </w:p>
        </w:tc>
        <w:tc>
          <w:tcPr>
            <w:tcW w:w="171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WriteData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SRCID -&gt; Sn TgtID</w:t>
            </w:r>
          </w:p>
        </w:tc>
      </w:tr>
      <w:tr w:rsidR="00FE2F46" w:rsidTr="00D165AF">
        <w:tc>
          <w:tcPr>
            <w:tcW w:w="2340" w:type="dxa"/>
          </w:tcPr>
          <w:p w:rsidR="00FE2F46" w:rsidRDefault="00FE2F46" w:rsidP="00FE2F46">
            <w:pPr>
              <w:pStyle w:val="ListParagraph"/>
              <w:ind w:left="0"/>
            </w:pPr>
            <w:r>
              <w:t>WriteUnique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, CompDBIDResp,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DBIDResp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SrcID -&gt; Hn Tgt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Src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890" w:type="dxa"/>
          </w:tcPr>
          <w:p w:rsidR="00FE2F46" w:rsidRDefault="00FE2F46" w:rsidP="00FE2F46">
            <w:pPr>
              <w:pStyle w:val="ListParagraph"/>
              <w:ind w:left="0"/>
              <w:jc w:val="center"/>
            </w:pPr>
            <w:r>
              <w:t>-</w:t>
            </w:r>
          </w:p>
        </w:tc>
        <w:tc>
          <w:tcPr>
            <w:tcW w:w="1710" w:type="dxa"/>
          </w:tcPr>
          <w:p w:rsidR="00FE2F46" w:rsidRDefault="00FE2F46" w:rsidP="00FE2F46">
            <w:pPr>
              <w:pStyle w:val="ListParagraph"/>
              <w:ind w:left="0"/>
            </w:pPr>
            <w:r>
              <w:t>CompACK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SRCID -&gt; Sn TgtID</w:t>
            </w:r>
          </w:p>
        </w:tc>
        <w:tc>
          <w:tcPr>
            <w:tcW w:w="1800" w:type="dxa"/>
          </w:tcPr>
          <w:p w:rsidR="00FE2F46" w:rsidRDefault="00FE2F46" w:rsidP="00FE2F46">
            <w:pPr>
              <w:pStyle w:val="ListParagraph"/>
              <w:ind w:left="0"/>
            </w:pPr>
            <w:r>
              <w:t>WriteData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Index: H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DBID -&gt; Sn TxnID</w:t>
            </w:r>
          </w:p>
          <w:p w:rsidR="00FE2F46" w:rsidRDefault="00FE2F46" w:rsidP="00FE2F46">
            <w:pPr>
              <w:pStyle w:val="ListParagraph"/>
              <w:ind w:left="0"/>
            </w:pPr>
            <w:r>
              <w:t>Get: Sn SRCID -&gt; Sn TgtID</w:t>
            </w:r>
          </w:p>
        </w:tc>
      </w:tr>
      <w:tr w:rsidR="00CA44EA" w:rsidTr="00D165AF">
        <w:tc>
          <w:tcPr>
            <w:tcW w:w="2340" w:type="dxa"/>
          </w:tcPr>
          <w:p w:rsidR="00CA44EA" w:rsidRDefault="00CA44EA" w:rsidP="00CA44EA">
            <w:pPr>
              <w:pStyle w:val="ListParagraph"/>
              <w:ind w:left="0"/>
            </w:pPr>
            <w:r>
              <w:t>DVMOps</w:t>
            </w:r>
          </w:p>
        </w:tc>
        <w:tc>
          <w:tcPr>
            <w:tcW w:w="1800" w:type="dxa"/>
          </w:tcPr>
          <w:p w:rsidR="00CA44EA" w:rsidRDefault="00CA44EA" w:rsidP="00CA44EA">
            <w:pPr>
              <w:pStyle w:val="ListParagraph"/>
              <w:ind w:left="0"/>
            </w:pPr>
            <w:r>
              <w:t>DBIDResp, Comp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Index: Sn Txn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Get: Hn SrcID -&gt; Hn Tgt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Get: Hn Txn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Store: Sn Src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Store: Sn DBID</w:t>
            </w:r>
          </w:p>
        </w:tc>
        <w:tc>
          <w:tcPr>
            <w:tcW w:w="1890" w:type="dxa"/>
          </w:tcPr>
          <w:p w:rsidR="00CA44EA" w:rsidRDefault="00CA44EA" w:rsidP="00CA44EA">
            <w:pPr>
              <w:pStyle w:val="ListParagraph"/>
              <w:ind w:left="0"/>
            </w:pPr>
          </w:p>
        </w:tc>
        <w:tc>
          <w:tcPr>
            <w:tcW w:w="1710" w:type="dxa"/>
          </w:tcPr>
          <w:p w:rsidR="00CA44EA" w:rsidRDefault="00CA44EA" w:rsidP="00CA44EA">
            <w:pPr>
              <w:pStyle w:val="ListParagraph"/>
              <w:ind w:left="0"/>
            </w:pPr>
          </w:p>
        </w:tc>
        <w:tc>
          <w:tcPr>
            <w:tcW w:w="1800" w:type="dxa"/>
          </w:tcPr>
          <w:p w:rsidR="00CA44EA" w:rsidRDefault="00CA44EA" w:rsidP="00CA44EA">
            <w:pPr>
              <w:pStyle w:val="ListParagraph"/>
              <w:ind w:left="0"/>
            </w:pPr>
            <w:r>
              <w:t>WriteData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Index: Hn Txn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Get: Sn DBID -&gt; Sn TxnID</w:t>
            </w:r>
          </w:p>
          <w:p w:rsidR="00CA44EA" w:rsidRDefault="00CA44EA" w:rsidP="00CA44EA">
            <w:pPr>
              <w:pStyle w:val="ListParagraph"/>
              <w:ind w:left="0"/>
            </w:pPr>
            <w:r>
              <w:t>Get: Sn SRCID -&gt; Sn TgtID</w:t>
            </w:r>
          </w:p>
        </w:tc>
      </w:tr>
    </w:tbl>
    <w:p w:rsidR="008C4771" w:rsidRDefault="008C4771" w:rsidP="00D706E1">
      <w:pPr>
        <w:pStyle w:val="ListParagraph"/>
      </w:pPr>
    </w:p>
    <w:p w:rsidR="008C4771" w:rsidRDefault="008C4771" w:rsidP="00D706E1">
      <w:pPr>
        <w:pStyle w:val="ListParagraph"/>
      </w:pPr>
    </w:p>
    <w:p w:rsidR="00D706E1" w:rsidRDefault="00D706E1" w:rsidP="00D706E1">
      <w:pPr>
        <w:pStyle w:val="Heading2"/>
      </w:pPr>
      <w:bookmarkStart w:id="3" w:name="_Toc476223945"/>
      <w:r>
        <w:t>Retry management</w:t>
      </w:r>
      <w:bookmarkEnd w:id="3"/>
    </w:p>
    <w:p w:rsidR="002268AA" w:rsidRDefault="002268AA" w:rsidP="00302973">
      <w:pPr>
        <w:pStyle w:val="ListParagraph"/>
        <w:numPr>
          <w:ilvl w:val="0"/>
          <w:numId w:val="10"/>
        </w:numPr>
      </w:pPr>
      <w:r>
        <w:t>Only requests with AllowRetry set can be retried</w:t>
      </w:r>
    </w:p>
    <w:p w:rsidR="00302973" w:rsidRDefault="00302973" w:rsidP="00302973">
      <w:pPr>
        <w:pStyle w:val="ListParagraph"/>
        <w:numPr>
          <w:ilvl w:val="0"/>
          <w:numId w:val="10"/>
        </w:numPr>
      </w:pPr>
      <w:r>
        <w:t xml:space="preserve">Every outgoing request is </w:t>
      </w:r>
      <w:r w:rsidR="005E0991">
        <w:t xml:space="preserve">allocated an entry and </w:t>
      </w:r>
      <w:r>
        <w:t>stored</w:t>
      </w:r>
    </w:p>
    <w:p w:rsidR="005E0991" w:rsidRDefault="006C2306" w:rsidP="00302973">
      <w:pPr>
        <w:pStyle w:val="ListParagraph"/>
        <w:numPr>
          <w:ilvl w:val="0"/>
          <w:numId w:val="10"/>
        </w:numPr>
      </w:pPr>
      <w:r>
        <w:t>A normal response deallocates</w:t>
      </w:r>
      <w:r w:rsidR="00883EF5">
        <w:t xml:space="preserve"> it from the retry table</w:t>
      </w:r>
    </w:p>
    <w:p w:rsidR="00883EF5" w:rsidRDefault="00883EF5" w:rsidP="00302973">
      <w:pPr>
        <w:pStyle w:val="ListParagraph"/>
        <w:numPr>
          <w:ilvl w:val="0"/>
          <w:numId w:val="10"/>
        </w:numPr>
      </w:pPr>
      <w:r>
        <w:t xml:space="preserve">A RetryAck for that transaction makes the request enter retry state for that </w:t>
      </w:r>
      <w:r w:rsidR="003A40E1">
        <w:t>{destination, credit_type}</w:t>
      </w:r>
      <w:r>
        <w:t xml:space="preserve"> pair</w:t>
      </w:r>
    </w:p>
    <w:p w:rsidR="00883EF5" w:rsidRDefault="00883EF5" w:rsidP="00302973">
      <w:pPr>
        <w:pStyle w:val="ListParagraph"/>
        <w:numPr>
          <w:ilvl w:val="0"/>
          <w:numId w:val="10"/>
        </w:numPr>
      </w:pPr>
      <w:r>
        <w:t xml:space="preserve">Request </w:t>
      </w:r>
      <w:r w:rsidR="006C2306">
        <w:t>can exit</w:t>
      </w:r>
      <w:r>
        <w:t xml:space="preserve"> retry state only when PCrd</w:t>
      </w:r>
      <w:r w:rsidR="00125BC7">
        <w:t>G</w:t>
      </w:r>
      <w:r>
        <w:t>rant is received with {destination, credit</w:t>
      </w:r>
      <w:r w:rsidR="003A40E1">
        <w:t>_</w:t>
      </w:r>
      <w:r>
        <w:t>type} match</w:t>
      </w:r>
    </w:p>
    <w:p w:rsidR="0059601D" w:rsidRDefault="0059601D" w:rsidP="00302973">
      <w:pPr>
        <w:pStyle w:val="ListParagraph"/>
        <w:numPr>
          <w:ilvl w:val="0"/>
          <w:numId w:val="10"/>
        </w:numPr>
      </w:pPr>
      <w:r>
        <w:t>Note that PCrdGrant can arrive before RetryAck</w:t>
      </w:r>
    </w:p>
    <w:p w:rsidR="006C2306" w:rsidRDefault="006C2306" w:rsidP="00302973">
      <w:pPr>
        <w:pStyle w:val="ListParagraph"/>
        <w:numPr>
          <w:ilvl w:val="0"/>
          <w:numId w:val="10"/>
        </w:numPr>
      </w:pPr>
      <w:r>
        <w:t>Note that multiple requests can be in the retry state for the same {destination, credit_type}. In this case, when the PCrdGrant of that type is received from the destination, any one of retry state requests can be retried</w:t>
      </w:r>
      <w:r w:rsidR="005A545B">
        <w:t xml:space="preserve"> through an arbitration</w:t>
      </w:r>
    </w:p>
    <w:p w:rsidR="00AA1004" w:rsidRDefault="00AA1004" w:rsidP="00302973">
      <w:pPr>
        <w:pStyle w:val="ListParagraph"/>
        <w:numPr>
          <w:ilvl w:val="0"/>
          <w:numId w:val="10"/>
        </w:numPr>
      </w:pPr>
      <w:r>
        <w:t>Note that PCrdGrant is not associated with a transaction ID. It is only identified by the {destination, credit_type} pair.</w:t>
      </w:r>
    </w:p>
    <w:p w:rsidR="00AA1004" w:rsidRDefault="00AA1004" w:rsidP="00302973">
      <w:pPr>
        <w:pStyle w:val="ListParagraph"/>
        <w:numPr>
          <w:ilvl w:val="0"/>
          <w:numId w:val="10"/>
        </w:numPr>
      </w:pPr>
      <w:r>
        <w:t>Since RSP channel cannot be blocked all PCrdGrant must be accepted even if a retry request cant be immediately issued</w:t>
      </w:r>
    </w:p>
    <w:p w:rsidR="00AA1004" w:rsidRDefault="004C0713" w:rsidP="00302973">
      <w:pPr>
        <w:pStyle w:val="ListParagraph"/>
        <w:numPr>
          <w:ilvl w:val="0"/>
          <w:numId w:val="10"/>
        </w:numPr>
      </w:pPr>
      <w:r>
        <w:t>All PCrdGrants are accepted into a credit FIFO as deep as MAX outstanding. Head of the FIFO is used to select one of the pending requests that have received retryAck for the same {destination, credit_type}</w:t>
      </w:r>
      <w:r w:rsidR="009B109F">
        <w:t>.</w:t>
      </w:r>
    </w:p>
    <w:p w:rsidR="006C2306" w:rsidRDefault="006C2306" w:rsidP="00302973">
      <w:pPr>
        <w:pStyle w:val="ListParagraph"/>
        <w:numPr>
          <w:ilvl w:val="0"/>
          <w:numId w:val="10"/>
        </w:numPr>
      </w:pPr>
      <w:r>
        <w:t xml:space="preserve">Once a retry request is issued out, the entry </w:t>
      </w:r>
      <w:r w:rsidR="00AA1004">
        <w:t>transitions back to REQ pending state</w:t>
      </w:r>
      <w:r>
        <w:t>.</w:t>
      </w:r>
    </w:p>
    <w:p w:rsidR="000D0097" w:rsidRPr="00302973" w:rsidRDefault="000D0097" w:rsidP="000D0097">
      <w:pPr>
        <w:pStyle w:val="ListParagraph"/>
      </w:pPr>
    </w:p>
    <w:p w:rsidR="00735737" w:rsidRDefault="005A7FB0" w:rsidP="000D0097">
      <w:pPr>
        <w:pStyle w:val="Heading2"/>
      </w:pPr>
      <w:bookmarkStart w:id="4" w:name="_Toc476223946"/>
      <w:r>
        <w:lastRenderedPageBreak/>
        <w:t>LPID</w:t>
      </w:r>
      <w:bookmarkEnd w:id="4"/>
    </w:p>
    <w:p w:rsidR="009D1C50" w:rsidRDefault="009D1C50" w:rsidP="009D1C50">
      <w:pPr>
        <w:pStyle w:val="ListParagraph"/>
        <w:numPr>
          <w:ilvl w:val="0"/>
          <w:numId w:val="11"/>
        </w:numPr>
      </w:pPr>
      <w:r>
        <w:t xml:space="preserve">Each processor can issue requests </w:t>
      </w:r>
      <w:r w:rsidR="00ED25D4">
        <w:t>from</w:t>
      </w:r>
      <w:r>
        <w:t xml:space="preserve"> multiple </w:t>
      </w:r>
      <w:r w:rsidR="000C3E13">
        <w:t xml:space="preserve">logical processor IDs. However outgoing LPID </w:t>
      </w:r>
      <w:r w:rsidR="00ED25D4">
        <w:t>from HN-SN can only have up</w:t>
      </w:r>
      <w:r w:rsidR="000C3E13">
        <w:t xml:space="preserve"> to 32 unique values.</w:t>
      </w:r>
    </w:p>
    <w:p w:rsidR="0063796E" w:rsidRDefault="00B351F8" w:rsidP="009D1C50">
      <w:pPr>
        <w:pStyle w:val="ListParagraph"/>
        <w:numPr>
          <w:ilvl w:val="0"/>
          <w:numId w:val="11"/>
        </w:numPr>
      </w:pPr>
      <w:r>
        <w:t>NocStudio will have a</w:t>
      </w:r>
      <w:r w:rsidR="0063796E">
        <w:t xml:space="preserve"> host prop</w:t>
      </w:r>
      <w:r>
        <w:t>erty</w:t>
      </w:r>
      <w:r w:rsidR="0063796E">
        <w:t xml:space="preserve"> through which the user can specify number of logical processors in a given request node.</w:t>
      </w:r>
    </w:p>
    <w:p w:rsidR="0028458E" w:rsidRDefault="0028458E" w:rsidP="008A1EEC">
      <w:pPr>
        <w:pStyle w:val="ListParagraph"/>
        <w:numPr>
          <w:ilvl w:val="0"/>
          <w:numId w:val="11"/>
        </w:numPr>
      </w:pPr>
      <w:r>
        <w:t>Each {Srcid</w:t>
      </w:r>
      <w:r w:rsidR="008A1EEC">
        <w:t>[</w:t>
      </w:r>
      <w:r w:rsidR="008A1EEC" w:rsidRPr="008A1EEC">
        <w:t>P_AGN_ID_WIDTH</w:t>
      </w:r>
      <w:r>
        <w:t>-1:0], LPID[5:0]} forms a unique identifier for logical processors in the NoC.</w:t>
      </w:r>
    </w:p>
    <w:p w:rsidR="008A1EEC" w:rsidRDefault="0028458E" w:rsidP="009D1C50">
      <w:pPr>
        <w:pStyle w:val="ListParagraph"/>
        <w:numPr>
          <w:ilvl w:val="0"/>
          <w:numId w:val="11"/>
        </w:numPr>
      </w:pPr>
      <w:r>
        <w:t>If the sum of logical processors in all the RNs exceeds 32, nocstudio must error out as LPID range on Hn-Sn output will be exceeded.</w:t>
      </w:r>
    </w:p>
    <w:p w:rsidR="0028458E" w:rsidRDefault="0028458E" w:rsidP="009D1C50">
      <w:pPr>
        <w:pStyle w:val="ListParagraph"/>
        <w:numPr>
          <w:ilvl w:val="0"/>
          <w:numId w:val="11"/>
        </w:numPr>
      </w:pPr>
      <w:r>
        <w:t xml:space="preserve"> </w:t>
      </w:r>
      <w:r w:rsidR="00A5773B">
        <w:t>NocStudio will create a static parameter table listing every logical processor ID of every RN in the format {Srcid[</w:t>
      </w:r>
      <w:r w:rsidR="00A5773B" w:rsidRPr="008A1EEC">
        <w:t>P_AGN_ID_WIDTH</w:t>
      </w:r>
      <w:r w:rsidR="00A5773B">
        <w:t>-1:0], LPID[5:0]}.</w:t>
      </w:r>
    </w:p>
    <w:p w:rsidR="00A5773B" w:rsidRDefault="00A5773B" w:rsidP="009D1C50">
      <w:pPr>
        <w:pStyle w:val="ListParagraph"/>
        <w:numPr>
          <w:ilvl w:val="0"/>
          <w:numId w:val="11"/>
        </w:numPr>
      </w:pPr>
      <w:r>
        <w:t>For example:</w:t>
      </w:r>
    </w:p>
    <w:p w:rsidR="00A5773B" w:rsidRDefault="00A5773B" w:rsidP="00A5773B">
      <w:pPr>
        <w:pStyle w:val="ListParagraph"/>
      </w:pPr>
      <w:r>
        <w:t>RN0 has LPID 0, 1, 2 and 3</w:t>
      </w:r>
    </w:p>
    <w:p w:rsidR="00A5773B" w:rsidRDefault="00A5773B" w:rsidP="00A5773B">
      <w:pPr>
        <w:pStyle w:val="ListParagraph"/>
      </w:pPr>
      <w:r>
        <w:t>RN1 has LPID 0, 1</w:t>
      </w:r>
    </w:p>
    <w:p w:rsidR="00A5773B" w:rsidRDefault="00A5773B" w:rsidP="00A5773B">
      <w:pPr>
        <w:pStyle w:val="ListParagraph"/>
      </w:pPr>
      <w:r>
        <w:t>RN2 has LPID 0</w:t>
      </w:r>
    </w:p>
    <w:p w:rsidR="00A5773B" w:rsidRDefault="00A5773B" w:rsidP="00A5773B">
      <w:pPr>
        <w:pStyle w:val="ListParagraph"/>
      </w:pPr>
    </w:p>
    <w:p w:rsidR="00A5773B" w:rsidRDefault="00A5773B" w:rsidP="00A5773B">
      <w:pPr>
        <w:pStyle w:val="ListParagraph"/>
      </w:pPr>
      <w:r>
        <w:t>Table should look like (for P_AGN_ID_WIDTH of 8-bits)</w:t>
      </w:r>
    </w:p>
    <w:p w:rsidR="00A5773B" w:rsidRDefault="00A5773B" w:rsidP="00A5773B">
      <w:pPr>
        <w:pStyle w:val="ListParagraph"/>
      </w:pPr>
      <w:r>
        <w:t>{{{8’d2, 5’d0}},</w:t>
      </w:r>
    </w:p>
    <w:p w:rsidR="00A5773B" w:rsidRDefault="00A5773B" w:rsidP="00A5773B">
      <w:pPr>
        <w:pStyle w:val="ListParagraph"/>
      </w:pPr>
      <w:r>
        <w:t xml:space="preserve"> {{8’d1, 5’d1}, {8’d1, 5’d0}},</w:t>
      </w:r>
    </w:p>
    <w:p w:rsidR="00A5773B" w:rsidRDefault="00A5773B" w:rsidP="00A5773B">
      <w:pPr>
        <w:pStyle w:val="ListParagraph"/>
      </w:pPr>
      <w:r>
        <w:t xml:space="preserve"> {{8’d0, 5’d3}, {8’d0, 5’d2}, {8’d0, 5’d1}, {8’d0, 5’d0}}}</w:t>
      </w:r>
    </w:p>
    <w:p w:rsidR="00766689" w:rsidRDefault="00766689" w:rsidP="00A5773B">
      <w:pPr>
        <w:pStyle w:val="ListParagraph"/>
      </w:pPr>
    </w:p>
    <w:p w:rsidR="00766689" w:rsidRDefault="00766689" w:rsidP="00A5773B">
      <w:pPr>
        <w:pStyle w:val="ListParagraph"/>
      </w:pPr>
      <w:r>
        <w:t>Position of each pair indicates its outgoing LPID, maximum number of pairs cannot exceed 32.</w:t>
      </w:r>
    </w:p>
    <w:p w:rsidR="00766689" w:rsidRDefault="00766689" w:rsidP="00766689">
      <w:pPr>
        <w:pStyle w:val="ListParagraph"/>
        <w:numPr>
          <w:ilvl w:val="0"/>
          <w:numId w:val="11"/>
        </w:numPr>
      </w:pPr>
      <w:r>
        <w:t>Hn-Sn bridge will search incoming requests {srcid, LPID} in this table, and bin encoding of the location of match will be used as outgoing LPID.</w:t>
      </w:r>
    </w:p>
    <w:p w:rsidR="00665C53" w:rsidRDefault="00665C53" w:rsidP="00665C53">
      <w:pPr>
        <w:pStyle w:val="Heading2"/>
      </w:pPr>
      <w:bookmarkStart w:id="5" w:name="_Toc476223947"/>
      <w:r>
        <w:t>Snoop management</w:t>
      </w:r>
      <w:bookmarkEnd w:id="5"/>
    </w:p>
    <w:p w:rsidR="00665C53" w:rsidRDefault="00665C53" w:rsidP="00665C53">
      <w:pPr>
        <w:pStyle w:val="ListParagraph"/>
        <w:numPr>
          <w:ilvl w:val="0"/>
          <w:numId w:val="12"/>
        </w:numPr>
      </w:pPr>
      <w:r>
        <w:t>Incoming snoops will perform an address lookup to locate the target ID for the SNP</w:t>
      </w:r>
    </w:p>
    <w:p w:rsidR="00665C53" w:rsidRDefault="00665C53" w:rsidP="00665C53">
      <w:pPr>
        <w:pStyle w:val="ListParagraph"/>
        <w:numPr>
          <w:ilvl w:val="0"/>
          <w:numId w:val="12"/>
        </w:numPr>
      </w:pPr>
      <w:r>
        <w:t>This will be embedded in the SrcId field to allows the slave bridge to perform a target ID based lookup for snoop route</w:t>
      </w:r>
    </w:p>
    <w:p w:rsidR="00665C53" w:rsidRDefault="00AE58F8" w:rsidP="00665C53">
      <w:pPr>
        <w:pStyle w:val="ListParagraph"/>
        <w:numPr>
          <w:ilvl w:val="0"/>
          <w:numId w:val="12"/>
        </w:numPr>
      </w:pPr>
      <w:r>
        <w:t>Snoop will allocate an entry in the snoop tracking table</w:t>
      </w:r>
    </w:p>
    <w:p w:rsidR="001A034A" w:rsidRDefault="001A034A" w:rsidP="00665C53">
      <w:pPr>
        <w:pStyle w:val="ListParagraph"/>
        <w:numPr>
          <w:ilvl w:val="0"/>
          <w:numId w:val="12"/>
        </w:numPr>
      </w:pPr>
      <w:r>
        <w:t>This will be used to record the incoming snoop txnid</w:t>
      </w:r>
    </w:p>
    <w:p w:rsidR="001A034A" w:rsidRDefault="001A034A" w:rsidP="00665C53">
      <w:pPr>
        <w:pStyle w:val="ListParagraph"/>
        <w:numPr>
          <w:ilvl w:val="0"/>
          <w:numId w:val="12"/>
        </w:numPr>
      </w:pPr>
      <w:r>
        <w:t>Outgoing snoop txnid will be the allocated entry ID</w:t>
      </w:r>
    </w:p>
    <w:p w:rsidR="001A034A" w:rsidRDefault="001A034A" w:rsidP="00665C53">
      <w:pPr>
        <w:pStyle w:val="ListParagraph"/>
        <w:numPr>
          <w:ilvl w:val="0"/>
          <w:numId w:val="12"/>
        </w:numPr>
      </w:pPr>
      <w:r>
        <w:t>Original srcid will also be recorded at this entry</w:t>
      </w:r>
    </w:p>
    <w:p w:rsidR="001A034A" w:rsidRDefault="001A034A" w:rsidP="00665C53">
      <w:pPr>
        <w:pStyle w:val="ListParagraph"/>
        <w:numPr>
          <w:ilvl w:val="0"/>
          <w:numId w:val="12"/>
        </w:numPr>
      </w:pPr>
      <w:r>
        <w:t>A snoop response will index the table with its txnid</w:t>
      </w:r>
    </w:p>
    <w:p w:rsidR="001A034A" w:rsidRDefault="001A034A" w:rsidP="00665C53">
      <w:pPr>
        <w:pStyle w:val="ListParagraph"/>
        <w:numPr>
          <w:ilvl w:val="0"/>
          <w:numId w:val="12"/>
        </w:numPr>
      </w:pPr>
      <w:r>
        <w:t>Retrie</w:t>
      </w:r>
      <w:r w:rsidR="00DC7688">
        <w:t>ve</w:t>
      </w:r>
      <w:r>
        <w:t>d srcid will be used as outgoing tgtid and outgoing txnid will also be restored</w:t>
      </w:r>
    </w:p>
    <w:p w:rsidR="0003196E" w:rsidRDefault="0003196E" w:rsidP="0003196E">
      <w:pPr>
        <w:pStyle w:val="Heading2"/>
      </w:pPr>
      <w:r>
        <w:t>Direct cache transfers</w:t>
      </w:r>
    </w:p>
    <w:p w:rsidR="0003196E" w:rsidRDefault="0003196E" w:rsidP="0003196E">
      <w:r>
        <w:t>Forwarding snoops are converted to non-forwarding type snoops to iCCC and snoop responses are appropriately forwarded to appropriate source RN-F and external home nodes.</w:t>
      </w:r>
    </w:p>
    <w:p w:rsidR="0003196E" w:rsidRDefault="0003196E" w:rsidP="0003196E">
      <w:pPr>
        <w:pStyle w:val="Heading2"/>
      </w:pPr>
      <w:r>
        <w:lastRenderedPageBreak/>
        <w:t>DVM snoops</w:t>
      </w:r>
    </w:p>
    <w:p w:rsidR="0003196E" w:rsidRPr="0003196E" w:rsidRDefault="0003196E" w:rsidP="0003196E">
      <w:r>
        <w:t>Currently the NoC does not handle incoming DVM snoops. HnRn accepts DVM</w:t>
      </w:r>
      <w:r w:rsidR="00B90039">
        <w:t xml:space="preserve"> snoop pair and </w:t>
      </w:r>
      <w:r w:rsidR="00797722">
        <w:t>returns</w:t>
      </w:r>
      <w:bookmarkStart w:id="6" w:name="_GoBack"/>
      <w:bookmarkEnd w:id="6"/>
      <w:r w:rsidR="00B90039">
        <w:t xml:space="preserve"> a dummy DVM snoop response.</w:t>
      </w:r>
    </w:p>
    <w:p w:rsidR="009D1C50" w:rsidRPr="009D1C50" w:rsidRDefault="009D1C50" w:rsidP="009D1C50">
      <w:pPr>
        <w:pStyle w:val="Heading1"/>
        <w:numPr>
          <w:ilvl w:val="0"/>
          <w:numId w:val="0"/>
        </w:numPr>
      </w:pPr>
    </w:p>
    <w:sectPr w:rsidR="009D1C50" w:rsidRPr="009D1C50" w:rsidSect="00421216">
      <w:headerReference w:type="default" r:id="rId10"/>
      <w:pgSz w:w="12240" w:h="15840"/>
      <w:pgMar w:top="1440" w:right="1440" w:bottom="1440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4DA4" w:rsidRDefault="00084DA4" w:rsidP="00F9624D">
      <w:pPr>
        <w:spacing w:after="0" w:line="240" w:lineRule="auto"/>
      </w:pPr>
      <w:r>
        <w:separator/>
      </w:r>
    </w:p>
  </w:endnote>
  <w:endnote w:type="continuationSeparator" w:id="0">
    <w:p w:rsidR="00084DA4" w:rsidRDefault="00084DA4" w:rsidP="00F962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4DA4" w:rsidRDefault="00084DA4" w:rsidP="00F9624D">
      <w:pPr>
        <w:spacing w:after="0" w:line="240" w:lineRule="auto"/>
      </w:pPr>
      <w:r>
        <w:separator/>
      </w:r>
    </w:p>
  </w:footnote>
  <w:footnote w:type="continuationSeparator" w:id="0">
    <w:p w:rsidR="00084DA4" w:rsidRDefault="00084DA4" w:rsidP="00F962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5C6" w:rsidRDefault="00217C32">
    <w:pPr>
      <w:pStyle w:val="Header"/>
    </w:pPr>
    <w:r>
      <w:t>HN-R</w:t>
    </w:r>
    <w:r w:rsidR="008F5ED8">
      <w:t>N CHI</w:t>
    </w:r>
    <w:r w:rsidR="00E06ADE">
      <w:t xml:space="preserve"> Bridge</w:t>
    </w:r>
  </w:p>
  <w:p w:rsidR="000305C6" w:rsidRDefault="000305C6">
    <w:pPr>
      <w:pStyle w:val="Header"/>
    </w:pPr>
    <w:r>
      <w:ptab w:relativeTo="margin" w:alignment="center" w:leader="none"/>
    </w:r>
    <w:r>
      <w:ptab w:relativeTo="margin" w:alignment="right" w:leader="none"/>
    </w:r>
    <w:r>
      <w:t>Rev 0.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E"/>
    <w:multiLevelType w:val="singleLevel"/>
    <w:tmpl w:val="CD8E6BDA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1" w15:restartNumberingAfterBreak="0">
    <w:nsid w:val="076B325F"/>
    <w:multiLevelType w:val="hybridMultilevel"/>
    <w:tmpl w:val="72A216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261242A"/>
    <w:multiLevelType w:val="hybridMultilevel"/>
    <w:tmpl w:val="AFF844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E5248EA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53D72BCA"/>
    <w:multiLevelType w:val="hybridMultilevel"/>
    <w:tmpl w:val="312E20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10C5695"/>
    <w:multiLevelType w:val="hybridMultilevel"/>
    <w:tmpl w:val="B224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3C95156"/>
    <w:multiLevelType w:val="hybridMultilevel"/>
    <w:tmpl w:val="25FC9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92631EE"/>
    <w:multiLevelType w:val="hybridMultilevel"/>
    <w:tmpl w:val="F7EEEA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B403DBE"/>
    <w:multiLevelType w:val="hybridMultilevel"/>
    <w:tmpl w:val="6B1A4C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4F5292F"/>
    <w:multiLevelType w:val="hybridMultilevel"/>
    <w:tmpl w:val="61742B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9020201"/>
    <w:multiLevelType w:val="hybridMultilevel"/>
    <w:tmpl w:val="B224A9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A80084"/>
    <w:multiLevelType w:val="hybridMultilevel"/>
    <w:tmpl w:val="CDE450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9"/>
  </w:num>
  <w:num w:numId="5">
    <w:abstractNumId w:val="8"/>
  </w:num>
  <w:num w:numId="6">
    <w:abstractNumId w:val="1"/>
  </w:num>
  <w:num w:numId="7">
    <w:abstractNumId w:val="11"/>
  </w:num>
  <w:num w:numId="8">
    <w:abstractNumId w:val="6"/>
  </w:num>
  <w:num w:numId="9">
    <w:abstractNumId w:val="2"/>
  </w:num>
  <w:num w:numId="10">
    <w:abstractNumId w:val="5"/>
  </w:num>
  <w:num w:numId="11">
    <w:abstractNumId w:val="10"/>
  </w:num>
  <w:num w:numId="12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48FA"/>
    <w:rsid w:val="000027D7"/>
    <w:rsid w:val="00002953"/>
    <w:rsid w:val="00002E55"/>
    <w:rsid w:val="00004151"/>
    <w:rsid w:val="0000603F"/>
    <w:rsid w:val="000069C1"/>
    <w:rsid w:val="00011076"/>
    <w:rsid w:val="000115BB"/>
    <w:rsid w:val="00013667"/>
    <w:rsid w:val="0001396F"/>
    <w:rsid w:val="00014539"/>
    <w:rsid w:val="00014CC3"/>
    <w:rsid w:val="00015441"/>
    <w:rsid w:val="000154A5"/>
    <w:rsid w:val="00015C63"/>
    <w:rsid w:val="000169B9"/>
    <w:rsid w:val="00016FCF"/>
    <w:rsid w:val="00017DDB"/>
    <w:rsid w:val="00020192"/>
    <w:rsid w:val="000203C8"/>
    <w:rsid w:val="0002077E"/>
    <w:rsid w:val="00020A5B"/>
    <w:rsid w:val="000210EA"/>
    <w:rsid w:val="0002235B"/>
    <w:rsid w:val="00022507"/>
    <w:rsid w:val="00022A90"/>
    <w:rsid w:val="00022AED"/>
    <w:rsid w:val="00022CC2"/>
    <w:rsid w:val="00024A03"/>
    <w:rsid w:val="00024CF2"/>
    <w:rsid w:val="0002586D"/>
    <w:rsid w:val="00027034"/>
    <w:rsid w:val="0002743E"/>
    <w:rsid w:val="000305C6"/>
    <w:rsid w:val="0003076A"/>
    <w:rsid w:val="00030B4F"/>
    <w:rsid w:val="0003174B"/>
    <w:rsid w:val="0003196E"/>
    <w:rsid w:val="00032F90"/>
    <w:rsid w:val="00033B48"/>
    <w:rsid w:val="00034A38"/>
    <w:rsid w:val="00034BC1"/>
    <w:rsid w:val="0003637F"/>
    <w:rsid w:val="000366D4"/>
    <w:rsid w:val="00037198"/>
    <w:rsid w:val="000374F4"/>
    <w:rsid w:val="00037F50"/>
    <w:rsid w:val="00040FD0"/>
    <w:rsid w:val="00042938"/>
    <w:rsid w:val="00042D93"/>
    <w:rsid w:val="00045DB8"/>
    <w:rsid w:val="00046486"/>
    <w:rsid w:val="0004665D"/>
    <w:rsid w:val="000468E5"/>
    <w:rsid w:val="000525B8"/>
    <w:rsid w:val="0005296E"/>
    <w:rsid w:val="00052EE4"/>
    <w:rsid w:val="000534C2"/>
    <w:rsid w:val="00053C12"/>
    <w:rsid w:val="000548AB"/>
    <w:rsid w:val="00054AD1"/>
    <w:rsid w:val="00055129"/>
    <w:rsid w:val="00055C12"/>
    <w:rsid w:val="000560B9"/>
    <w:rsid w:val="00056599"/>
    <w:rsid w:val="00056E89"/>
    <w:rsid w:val="00061CCC"/>
    <w:rsid w:val="00061EE5"/>
    <w:rsid w:val="00063099"/>
    <w:rsid w:val="00063356"/>
    <w:rsid w:val="00063483"/>
    <w:rsid w:val="00063AD2"/>
    <w:rsid w:val="00063C76"/>
    <w:rsid w:val="00064157"/>
    <w:rsid w:val="000645CF"/>
    <w:rsid w:val="00064E46"/>
    <w:rsid w:val="00065996"/>
    <w:rsid w:val="00065C5A"/>
    <w:rsid w:val="00066E30"/>
    <w:rsid w:val="000675B6"/>
    <w:rsid w:val="00067A97"/>
    <w:rsid w:val="00070164"/>
    <w:rsid w:val="00070248"/>
    <w:rsid w:val="000704D2"/>
    <w:rsid w:val="00070B74"/>
    <w:rsid w:val="00072130"/>
    <w:rsid w:val="0007287A"/>
    <w:rsid w:val="00072B94"/>
    <w:rsid w:val="000737F3"/>
    <w:rsid w:val="00074ED2"/>
    <w:rsid w:val="000750E5"/>
    <w:rsid w:val="0007564B"/>
    <w:rsid w:val="00075741"/>
    <w:rsid w:val="00075FED"/>
    <w:rsid w:val="00076848"/>
    <w:rsid w:val="0007789E"/>
    <w:rsid w:val="00077EB0"/>
    <w:rsid w:val="0008051C"/>
    <w:rsid w:val="00081029"/>
    <w:rsid w:val="00082398"/>
    <w:rsid w:val="0008330B"/>
    <w:rsid w:val="00084DA4"/>
    <w:rsid w:val="00085054"/>
    <w:rsid w:val="00085095"/>
    <w:rsid w:val="000856EA"/>
    <w:rsid w:val="000863C3"/>
    <w:rsid w:val="000868EF"/>
    <w:rsid w:val="000870A6"/>
    <w:rsid w:val="00087B1B"/>
    <w:rsid w:val="0009059A"/>
    <w:rsid w:val="0009127E"/>
    <w:rsid w:val="0009227F"/>
    <w:rsid w:val="00093E08"/>
    <w:rsid w:val="00094C98"/>
    <w:rsid w:val="000958E8"/>
    <w:rsid w:val="0009601F"/>
    <w:rsid w:val="0009782A"/>
    <w:rsid w:val="00097D88"/>
    <w:rsid w:val="00097F7D"/>
    <w:rsid w:val="000A0706"/>
    <w:rsid w:val="000A0FDE"/>
    <w:rsid w:val="000A215C"/>
    <w:rsid w:val="000A2802"/>
    <w:rsid w:val="000A306D"/>
    <w:rsid w:val="000A47FD"/>
    <w:rsid w:val="000A4853"/>
    <w:rsid w:val="000A4BC2"/>
    <w:rsid w:val="000A53B0"/>
    <w:rsid w:val="000A5E77"/>
    <w:rsid w:val="000A604F"/>
    <w:rsid w:val="000A6DF3"/>
    <w:rsid w:val="000A7D2A"/>
    <w:rsid w:val="000B0C23"/>
    <w:rsid w:val="000B1462"/>
    <w:rsid w:val="000B1AAB"/>
    <w:rsid w:val="000B1AD4"/>
    <w:rsid w:val="000B1B5D"/>
    <w:rsid w:val="000B1FCE"/>
    <w:rsid w:val="000B2230"/>
    <w:rsid w:val="000B5718"/>
    <w:rsid w:val="000B5A13"/>
    <w:rsid w:val="000B753E"/>
    <w:rsid w:val="000B7B85"/>
    <w:rsid w:val="000C04ED"/>
    <w:rsid w:val="000C0DAB"/>
    <w:rsid w:val="000C18F3"/>
    <w:rsid w:val="000C1E24"/>
    <w:rsid w:val="000C2B3D"/>
    <w:rsid w:val="000C2F1B"/>
    <w:rsid w:val="000C322C"/>
    <w:rsid w:val="000C3E13"/>
    <w:rsid w:val="000C58A8"/>
    <w:rsid w:val="000C6159"/>
    <w:rsid w:val="000C7296"/>
    <w:rsid w:val="000D0097"/>
    <w:rsid w:val="000D13B7"/>
    <w:rsid w:val="000D148D"/>
    <w:rsid w:val="000D1B52"/>
    <w:rsid w:val="000D3AA9"/>
    <w:rsid w:val="000D4B9F"/>
    <w:rsid w:val="000D614A"/>
    <w:rsid w:val="000D766E"/>
    <w:rsid w:val="000D7C2E"/>
    <w:rsid w:val="000E2CC5"/>
    <w:rsid w:val="000E41E9"/>
    <w:rsid w:val="000E4A9E"/>
    <w:rsid w:val="000E748F"/>
    <w:rsid w:val="000F0A05"/>
    <w:rsid w:val="000F17F1"/>
    <w:rsid w:val="000F2D80"/>
    <w:rsid w:val="000F2FFD"/>
    <w:rsid w:val="000F3CA8"/>
    <w:rsid w:val="000F4276"/>
    <w:rsid w:val="000F4C47"/>
    <w:rsid w:val="000F613B"/>
    <w:rsid w:val="000F6456"/>
    <w:rsid w:val="000F692D"/>
    <w:rsid w:val="000F6D51"/>
    <w:rsid w:val="000F6EEC"/>
    <w:rsid w:val="000F743F"/>
    <w:rsid w:val="000F74DB"/>
    <w:rsid w:val="00100A33"/>
    <w:rsid w:val="001012BA"/>
    <w:rsid w:val="00102B5F"/>
    <w:rsid w:val="00104EA3"/>
    <w:rsid w:val="001051C2"/>
    <w:rsid w:val="00105B49"/>
    <w:rsid w:val="00107A63"/>
    <w:rsid w:val="00107C17"/>
    <w:rsid w:val="00110289"/>
    <w:rsid w:val="00112052"/>
    <w:rsid w:val="0011209A"/>
    <w:rsid w:val="001121FF"/>
    <w:rsid w:val="00112869"/>
    <w:rsid w:val="00113628"/>
    <w:rsid w:val="00113D6A"/>
    <w:rsid w:val="001143DE"/>
    <w:rsid w:val="00114E01"/>
    <w:rsid w:val="001158E8"/>
    <w:rsid w:val="00117426"/>
    <w:rsid w:val="00117BC9"/>
    <w:rsid w:val="001200FC"/>
    <w:rsid w:val="00122383"/>
    <w:rsid w:val="001246B2"/>
    <w:rsid w:val="00125BC7"/>
    <w:rsid w:val="00125BE1"/>
    <w:rsid w:val="00126E7C"/>
    <w:rsid w:val="00127A05"/>
    <w:rsid w:val="00127C84"/>
    <w:rsid w:val="001304EC"/>
    <w:rsid w:val="00131BFE"/>
    <w:rsid w:val="00132242"/>
    <w:rsid w:val="001324EC"/>
    <w:rsid w:val="001331C7"/>
    <w:rsid w:val="00133A69"/>
    <w:rsid w:val="00133A95"/>
    <w:rsid w:val="00133DBB"/>
    <w:rsid w:val="001351C9"/>
    <w:rsid w:val="0013561D"/>
    <w:rsid w:val="001366AC"/>
    <w:rsid w:val="00136860"/>
    <w:rsid w:val="001374E4"/>
    <w:rsid w:val="00137D2E"/>
    <w:rsid w:val="001414C1"/>
    <w:rsid w:val="00143C3A"/>
    <w:rsid w:val="00143EE2"/>
    <w:rsid w:val="00146329"/>
    <w:rsid w:val="00151BB1"/>
    <w:rsid w:val="00152AA0"/>
    <w:rsid w:val="0015379B"/>
    <w:rsid w:val="0015455E"/>
    <w:rsid w:val="00154BCF"/>
    <w:rsid w:val="00154F8B"/>
    <w:rsid w:val="00154FA7"/>
    <w:rsid w:val="001552C5"/>
    <w:rsid w:val="00155366"/>
    <w:rsid w:val="00155716"/>
    <w:rsid w:val="00155864"/>
    <w:rsid w:val="00155AE9"/>
    <w:rsid w:val="00155BE5"/>
    <w:rsid w:val="00156FE5"/>
    <w:rsid w:val="001571D8"/>
    <w:rsid w:val="00157F9A"/>
    <w:rsid w:val="00160605"/>
    <w:rsid w:val="00161926"/>
    <w:rsid w:val="00161D87"/>
    <w:rsid w:val="00161F0C"/>
    <w:rsid w:val="001627E1"/>
    <w:rsid w:val="001632BF"/>
    <w:rsid w:val="00163C98"/>
    <w:rsid w:val="0016410E"/>
    <w:rsid w:val="00165765"/>
    <w:rsid w:val="00165BC7"/>
    <w:rsid w:val="00166A46"/>
    <w:rsid w:val="00166AF7"/>
    <w:rsid w:val="00170139"/>
    <w:rsid w:val="00170F19"/>
    <w:rsid w:val="00171AB5"/>
    <w:rsid w:val="001724FB"/>
    <w:rsid w:val="00172C9C"/>
    <w:rsid w:val="001736AA"/>
    <w:rsid w:val="00173CC5"/>
    <w:rsid w:val="00173FEA"/>
    <w:rsid w:val="00175DA7"/>
    <w:rsid w:val="00175F8E"/>
    <w:rsid w:val="00176590"/>
    <w:rsid w:val="0017677B"/>
    <w:rsid w:val="00176B97"/>
    <w:rsid w:val="0017719B"/>
    <w:rsid w:val="00177371"/>
    <w:rsid w:val="001800C2"/>
    <w:rsid w:val="0018095E"/>
    <w:rsid w:val="0018119E"/>
    <w:rsid w:val="0018147C"/>
    <w:rsid w:val="00181FF9"/>
    <w:rsid w:val="00182A20"/>
    <w:rsid w:val="001838CF"/>
    <w:rsid w:val="00183BDA"/>
    <w:rsid w:val="00184187"/>
    <w:rsid w:val="001841C3"/>
    <w:rsid w:val="00184813"/>
    <w:rsid w:val="00184A17"/>
    <w:rsid w:val="00185052"/>
    <w:rsid w:val="00185B85"/>
    <w:rsid w:val="00185FFC"/>
    <w:rsid w:val="001866E2"/>
    <w:rsid w:val="001901EE"/>
    <w:rsid w:val="001905DE"/>
    <w:rsid w:val="00190BD6"/>
    <w:rsid w:val="001912D0"/>
    <w:rsid w:val="00191554"/>
    <w:rsid w:val="00192A71"/>
    <w:rsid w:val="00192D2E"/>
    <w:rsid w:val="00193023"/>
    <w:rsid w:val="00193041"/>
    <w:rsid w:val="00193C24"/>
    <w:rsid w:val="001957C8"/>
    <w:rsid w:val="00195943"/>
    <w:rsid w:val="00196ADA"/>
    <w:rsid w:val="00197B1C"/>
    <w:rsid w:val="001A034A"/>
    <w:rsid w:val="001A0F64"/>
    <w:rsid w:val="001A11EB"/>
    <w:rsid w:val="001A17BE"/>
    <w:rsid w:val="001A33A1"/>
    <w:rsid w:val="001A3861"/>
    <w:rsid w:val="001A3FD5"/>
    <w:rsid w:val="001A42C3"/>
    <w:rsid w:val="001A4819"/>
    <w:rsid w:val="001A4A85"/>
    <w:rsid w:val="001A4D38"/>
    <w:rsid w:val="001A5E8C"/>
    <w:rsid w:val="001A6CED"/>
    <w:rsid w:val="001A6D99"/>
    <w:rsid w:val="001A6E57"/>
    <w:rsid w:val="001A6E8A"/>
    <w:rsid w:val="001A7184"/>
    <w:rsid w:val="001A71A2"/>
    <w:rsid w:val="001B158C"/>
    <w:rsid w:val="001B15E2"/>
    <w:rsid w:val="001B205A"/>
    <w:rsid w:val="001B2609"/>
    <w:rsid w:val="001B2AEB"/>
    <w:rsid w:val="001B3A3D"/>
    <w:rsid w:val="001B461B"/>
    <w:rsid w:val="001B5483"/>
    <w:rsid w:val="001B596C"/>
    <w:rsid w:val="001B60D8"/>
    <w:rsid w:val="001B6AFE"/>
    <w:rsid w:val="001B7157"/>
    <w:rsid w:val="001B7248"/>
    <w:rsid w:val="001B75FB"/>
    <w:rsid w:val="001C00A9"/>
    <w:rsid w:val="001C0F00"/>
    <w:rsid w:val="001C2A10"/>
    <w:rsid w:val="001C4837"/>
    <w:rsid w:val="001C50AB"/>
    <w:rsid w:val="001C5684"/>
    <w:rsid w:val="001C59E1"/>
    <w:rsid w:val="001C5ECB"/>
    <w:rsid w:val="001C730D"/>
    <w:rsid w:val="001C733B"/>
    <w:rsid w:val="001C7591"/>
    <w:rsid w:val="001C761E"/>
    <w:rsid w:val="001C7893"/>
    <w:rsid w:val="001D0111"/>
    <w:rsid w:val="001D0214"/>
    <w:rsid w:val="001D05F0"/>
    <w:rsid w:val="001D2C1F"/>
    <w:rsid w:val="001D382E"/>
    <w:rsid w:val="001D3E30"/>
    <w:rsid w:val="001D702E"/>
    <w:rsid w:val="001D7AD4"/>
    <w:rsid w:val="001E07AC"/>
    <w:rsid w:val="001E0A6D"/>
    <w:rsid w:val="001E0C22"/>
    <w:rsid w:val="001E0D24"/>
    <w:rsid w:val="001E1784"/>
    <w:rsid w:val="001E1C83"/>
    <w:rsid w:val="001E1D0D"/>
    <w:rsid w:val="001E2940"/>
    <w:rsid w:val="001E31B8"/>
    <w:rsid w:val="001E33BC"/>
    <w:rsid w:val="001E37BA"/>
    <w:rsid w:val="001E494C"/>
    <w:rsid w:val="001E5794"/>
    <w:rsid w:val="001E6B36"/>
    <w:rsid w:val="001F0EFE"/>
    <w:rsid w:val="001F1904"/>
    <w:rsid w:val="001F1CB6"/>
    <w:rsid w:val="001F2723"/>
    <w:rsid w:val="001F31C1"/>
    <w:rsid w:val="001F3257"/>
    <w:rsid w:val="001F54F1"/>
    <w:rsid w:val="001F578E"/>
    <w:rsid w:val="001F62A3"/>
    <w:rsid w:val="001F7398"/>
    <w:rsid w:val="002004B8"/>
    <w:rsid w:val="00203343"/>
    <w:rsid w:val="00203E0E"/>
    <w:rsid w:val="00205B2D"/>
    <w:rsid w:val="00205FFC"/>
    <w:rsid w:val="0020687D"/>
    <w:rsid w:val="00207080"/>
    <w:rsid w:val="00207F56"/>
    <w:rsid w:val="002112C4"/>
    <w:rsid w:val="00211F49"/>
    <w:rsid w:val="00212B30"/>
    <w:rsid w:val="00214507"/>
    <w:rsid w:val="00215022"/>
    <w:rsid w:val="002161C7"/>
    <w:rsid w:val="002167BD"/>
    <w:rsid w:val="0021732D"/>
    <w:rsid w:val="00217BFC"/>
    <w:rsid w:val="00217C32"/>
    <w:rsid w:val="00220449"/>
    <w:rsid w:val="002212F0"/>
    <w:rsid w:val="002217FA"/>
    <w:rsid w:val="002224AF"/>
    <w:rsid w:val="002225EE"/>
    <w:rsid w:val="00222B2F"/>
    <w:rsid w:val="00223F4E"/>
    <w:rsid w:val="00223F75"/>
    <w:rsid w:val="00224038"/>
    <w:rsid w:val="00225B37"/>
    <w:rsid w:val="00225E8D"/>
    <w:rsid w:val="002261E4"/>
    <w:rsid w:val="002268AA"/>
    <w:rsid w:val="0022728A"/>
    <w:rsid w:val="00230576"/>
    <w:rsid w:val="00230D5B"/>
    <w:rsid w:val="002323D0"/>
    <w:rsid w:val="00234673"/>
    <w:rsid w:val="002350A2"/>
    <w:rsid w:val="002355D5"/>
    <w:rsid w:val="00235ABA"/>
    <w:rsid w:val="002363E1"/>
    <w:rsid w:val="002370C6"/>
    <w:rsid w:val="00237F43"/>
    <w:rsid w:val="00237F5D"/>
    <w:rsid w:val="002410B2"/>
    <w:rsid w:val="00241311"/>
    <w:rsid w:val="00241AD3"/>
    <w:rsid w:val="002434A2"/>
    <w:rsid w:val="00244050"/>
    <w:rsid w:val="002446AB"/>
    <w:rsid w:val="002448FF"/>
    <w:rsid w:val="00244967"/>
    <w:rsid w:val="00244F61"/>
    <w:rsid w:val="002456C9"/>
    <w:rsid w:val="00245709"/>
    <w:rsid w:val="00245A2F"/>
    <w:rsid w:val="00245CED"/>
    <w:rsid w:val="00245D7C"/>
    <w:rsid w:val="00246605"/>
    <w:rsid w:val="00246E64"/>
    <w:rsid w:val="002470E1"/>
    <w:rsid w:val="0024758B"/>
    <w:rsid w:val="002503C2"/>
    <w:rsid w:val="002508CB"/>
    <w:rsid w:val="00251454"/>
    <w:rsid w:val="00252890"/>
    <w:rsid w:val="002529EF"/>
    <w:rsid w:val="00252E6C"/>
    <w:rsid w:val="00253375"/>
    <w:rsid w:val="0025513A"/>
    <w:rsid w:val="0025616F"/>
    <w:rsid w:val="00256303"/>
    <w:rsid w:val="0025656F"/>
    <w:rsid w:val="00257DBE"/>
    <w:rsid w:val="00257E4D"/>
    <w:rsid w:val="0026083F"/>
    <w:rsid w:val="002609AA"/>
    <w:rsid w:val="00260BED"/>
    <w:rsid w:val="00261FF9"/>
    <w:rsid w:val="00262173"/>
    <w:rsid w:val="00262852"/>
    <w:rsid w:val="00263F06"/>
    <w:rsid w:val="002647CD"/>
    <w:rsid w:val="002648D8"/>
    <w:rsid w:val="002648E2"/>
    <w:rsid w:val="00265D91"/>
    <w:rsid w:val="002660C8"/>
    <w:rsid w:val="002671C2"/>
    <w:rsid w:val="00267DFD"/>
    <w:rsid w:val="002700E0"/>
    <w:rsid w:val="00270EC3"/>
    <w:rsid w:val="0027124D"/>
    <w:rsid w:val="0027137C"/>
    <w:rsid w:val="00271AC6"/>
    <w:rsid w:val="002722C3"/>
    <w:rsid w:val="002727E4"/>
    <w:rsid w:val="00272BFB"/>
    <w:rsid w:val="00273D91"/>
    <w:rsid w:val="00273F38"/>
    <w:rsid w:val="0027469C"/>
    <w:rsid w:val="00275610"/>
    <w:rsid w:val="002757DD"/>
    <w:rsid w:val="00277043"/>
    <w:rsid w:val="002773E9"/>
    <w:rsid w:val="002775AA"/>
    <w:rsid w:val="00280639"/>
    <w:rsid w:val="002807CE"/>
    <w:rsid w:val="002818E4"/>
    <w:rsid w:val="00281CE7"/>
    <w:rsid w:val="00282F00"/>
    <w:rsid w:val="002831D4"/>
    <w:rsid w:val="0028458E"/>
    <w:rsid w:val="00285577"/>
    <w:rsid w:val="00285736"/>
    <w:rsid w:val="002857C8"/>
    <w:rsid w:val="00286247"/>
    <w:rsid w:val="0029073C"/>
    <w:rsid w:val="00290914"/>
    <w:rsid w:val="002942C8"/>
    <w:rsid w:val="002944BC"/>
    <w:rsid w:val="00296B58"/>
    <w:rsid w:val="002975EC"/>
    <w:rsid w:val="002A0AFB"/>
    <w:rsid w:val="002A0FB3"/>
    <w:rsid w:val="002A1250"/>
    <w:rsid w:val="002A1628"/>
    <w:rsid w:val="002A2876"/>
    <w:rsid w:val="002A287B"/>
    <w:rsid w:val="002A34C5"/>
    <w:rsid w:val="002A58C0"/>
    <w:rsid w:val="002A5E8B"/>
    <w:rsid w:val="002A6CB4"/>
    <w:rsid w:val="002B0203"/>
    <w:rsid w:val="002B0D30"/>
    <w:rsid w:val="002B0F27"/>
    <w:rsid w:val="002B14C5"/>
    <w:rsid w:val="002B2B70"/>
    <w:rsid w:val="002B3CD6"/>
    <w:rsid w:val="002B3DEE"/>
    <w:rsid w:val="002B42BA"/>
    <w:rsid w:val="002B4BF4"/>
    <w:rsid w:val="002B4FAA"/>
    <w:rsid w:val="002B51CC"/>
    <w:rsid w:val="002B51FB"/>
    <w:rsid w:val="002B6003"/>
    <w:rsid w:val="002B654F"/>
    <w:rsid w:val="002B6A60"/>
    <w:rsid w:val="002B7846"/>
    <w:rsid w:val="002C00B1"/>
    <w:rsid w:val="002C0357"/>
    <w:rsid w:val="002C06A5"/>
    <w:rsid w:val="002C0FE4"/>
    <w:rsid w:val="002C1329"/>
    <w:rsid w:val="002C189F"/>
    <w:rsid w:val="002C1CCF"/>
    <w:rsid w:val="002C254D"/>
    <w:rsid w:val="002C40AF"/>
    <w:rsid w:val="002C471A"/>
    <w:rsid w:val="002C50F2"/>
    <w:rsid w:val="002C517D"/>
    <w:rsid w:val="002C56F9"/>
    <w:rsid w:val="002C645A"/>
    <w:rsid w:val="002C75CF"/>
    <w:rsid w:val="002C7932"/>
    <w:rsid w:val="002C7E4E"/>
    <w:rsid w:val="002D0081"/>
    <w:rsid w:val="002D00AF"/>
    <w:rsid w:val="002D01EB"/>
    <w:rsid w:val="002D0631"/>
    <w:rsid w:val="002D0E58"/>
    <w:rsid w:val="002D1C3A"/>
    <w:rsid w:val="002D27BC"/>
    <w:rsid w:val="002D28DD"/>
    <w:rsid w:val="002D33E8"/>
    <w:rsid w:val="002D3A8B"/>
    <w:rsid w:val="002D4067"/>
    <w:rsid w:val="002D406D"/>
    <w:rsid w:val="002D42D9"/>
    <w:rsid w:val="002D5D0B"/>
    <w:rsid w:val="002D6D51"/>
    <w:rsid w:val="002D6D76"/>
    <w:rsid w:val="002D72BB"/>
    <w:rsid w:val="002D7330"/>
    <w:rsid w:val="002D73D7"/>
    <w:rsid w:val="002D740C"/>
    <w:rsid w:val="002E026B"/>
    <w:rsid w:val="002E0858"/>
    <w:rsid w:val="002E20B1"/>
    <w:rsid w:val="002E23E5"/>
    <w:rsid w:val="002E32F4"/>
    <w:rsid w:val="002E5342"/>
    <w:rsid w:val="002E5456"/>
    <w:rsid w:val="002E54F3"/>
    <w:rsid w:val="002E569F"/>
    <w:rsid w:val="002E581A"/>
    <w:rsid w:val="002E5BB9"/>
    <w:rsid w:val="002E7905"/>
    <w:rsid w:val="002E7EA9"/>
    <w:rsid w:val="002F05A0"/>
    <w:rsid w:val="002F0951"/>
    <w:rsid w:val="002F2098"/>
    <w:rsid w:val="002F30AD"/>
    <w:rsid w:val="002F34F4"/>
    <w:rsid w:val="002F35AB"/>
    <w:rsid w:val="002F3E54"/>
    <w:rsid w:val="002F408F"/>
    <w:rsid w:val="002F45BE"/>
    <w:rsid w:val="002F4650"/>
    <w:rsid w:val="002F4BAF"/>
    <w:rsid w:val="002F572D"/>
    <w:rsid w:val="002F6973"/>
    <w:rsid w:val="002F788A"/>
    <w:rsid w:val="00300232"/>
    <w:rsid w:val="003002AC"/>
    <w:rsid w:val="00300BDC"/>
    <w:rsid w:val="00300C5E"/>
    <w:rsid w:val="00301125"/>
    <w:rsid w:val="00301622"/>
    <w:rsid w:val="00302973"/>
    <w:rsid w:val="00303666"/>
    <w:rsid w:val="00304862"/>
    <w:rsid w:val="003048F2"/>
    <w:rsid w:val="003048F7"/>
    <w:rsid w:val="00307364"/>
    <w:rsid w:val="00307B1D"/>
    <w:rsid w:val="00310395"/>
    <w:rsid w:val="003105F3"/>
    <w:rsid w:val="00313298"/>
    <w:rsid w:val="0031329F"/>
    <w:rsid w:val="003132EF"/>
    <w:rsid w:val="003144B2"/>
    <w:rsid w:val="003146DF"/>
    <w:rsid w:val="00314CE4"/>
    <w:rsid w:val="00314D0E"/>
    <w:rsid w:val="00315664"/>
    <w:rsid w:val="00321122"/>
    <w:rsid w:val="00321DE4"/>
    <w:rsid w:val="003223FA"/>
    <w:rsid w:val="00323BB1"/>
    <w:rsid w:val="003255CA"/>
    <w:rsid w:val="00325E3D"/>
    <w:rsid w:val="00326B30"/>
    <w:rsid w:val="00326B37"/>
    <w:rsid w:val="0032785F"/>
    <w:rsid w:val="00330828"/>
    <w:rsid w:val="00330917"/>
    <w:rsid w:val="003316FF"/>
    <w:rsid w:val="003362EE"/>
    <w:rsid w:val="003373DA"/>
    <w:rsid w:val="003376E1"/>
    <w:rsid w:val="00337F31"/>
    <w:rsid w:val="003408E5"/>
    <w:rsid w:val="00340AB0"/>
    <w:rsid w:val="00341553"/>
    <w:rsid w:val="00341789"/>
    <w:rsid w:val="003435F7"/>
    <w:rsid w:val="00344378"/>
    <w:rsid w:val="00344AED"/>
    <w:rsid w:val="0034527D"/>
    <w:rsid w:val="00345AAE"/>
    <w:rsid w:val="00345BE9"/>
    <w:rsid w:val="003479B7"/>
    <w:rsid w:val="00350F33"/>
    <w:rsid w:val="003511DC"/>
    <w:rsid w:val="003514B4"/>
    <w:rsid w:val="003524E7"/>
    <w:rsid w:val="00352877"/>
    <w:rsid w:val="003528D3"/>
    <w:rsid w:val="00353042"/>
    <w:rsid w:val="003551C4"/>
    <w:rsid w:val="003552BA"/>
    <w:rsid w:val="00356E28"/>
    <w:rsid w:val="00361587"/>
    <w:rsid w:val="00363CDD"/>
    <w:rsid w:val="00363F94"/>
    <w:rsid w:val="00364076"/>
    <w:rsid w:val="00364992"/>
    <w:rsid w:val="0036504B"/>
    <w:rsid w:val="0036551B"/>
    <w:rsid w:val="00366D1C"/>
    <w:rsid w:val="00366E53"/>
    <w:rsid w:val="003670F6"/>
    <w:rsid w:val="00367D11"/>
    <w:rsid w:val="00370327"/>
    <w:rsid w:val="003719D2"/>
    <w:rsid w:val="0037240A"/>
    <w:rsid w:val="00372C67"/>
    <w:rsid w:val="00373D8E"/>
    <w:rsid w:val="003748E8"/>
    <w:rsid w:val="003758BF"/>
    <w:rsid w:val="00376A82"/>
    <w:rsid w:val="00376D2B"/>
    <w:rsid w:val="00377645"/>
    <w:rsid w:val="00377A4D"/>
    <w:rsid w:val="00380C63"/>
    <w:rsid w:val="0038160B"/>
    <w:rsid w:val="00381CCD"/>
    <w:rsid w:val="00381E41"/>
    <w:rsid w:val="00382149"/>
    <w:rsid w:val="00382C3F"/>
    <w:rsid w:val="00383657"/>
    <w:rsid w:val="0038593B"/>
    <w:rsid w:val="00385B85"/>
    <w:rsid w:val="0038696B"/>
    <w:rsid w:val="00386D8D"/>
    <w:rsid w:val="00386E03"/>
    <w:rsid w:val="00387E48"/>
    <w:rsid w:val="00387FB8"/>
    <w:rsid w:val="00390AE4"/>
    <w:rsid w:val="003915CE"/>
    <w:rsid w:val="003936D8"/>
    <w:rsid w:val="00393B62"/>
    <w:rsid w:val="00394651"/>
    <w:rsid w:val="00394835"/>
    <w:rsid w:val="00394A66"/>
    <w:rsid w:val="00395E0D"/>
    <w:rsid w:val="0039616E"/>
    <w:rsid w:val="003968FA"/>
    <w:rsid w:val="00396C79"/>
    <w:rsid w:val="00397AAA"/>
    <w:rsid w:val="003A0478"/>
    <w:rsid w:val="003A0804"/>
    <w:rsid w:val="003A0952"/>
    <w:rsid w:val="003A0C0B"/>
    <w:rsid w:val="003A0FAA"/>
    <w:rsid w:val="003A1338"/>
    <w:rsid w:val="003A200D"/>
    <w:rsid w:val="003A20E1"/>
    <w:rsid w:val="003A27B7"/>
    <w:rsid w:val="003A2DFF"/>
    <w:rsid w:val="003A40E1"/>
    <w:rsid w:val="003A42D6"/>
    <w:rsid w:val="003A4F11"/>
    <w:rsid w:val="003A5017"/>
    <w:rsid w:val="003A51BE"/>
    <w:rsid w:val="003A5424"/>
    <w:rsid w:val="003A6165"/>
    <w:rsid w:val="003A69D3"/>
    <w:rsid w:val="003A6F38"/>
    <w:rsid w:val="003A7343"/>
    <w:rsid w:val="003A78AA"/>
    <w:rsid w:val="003B0FB8"/>
    <w:rsid w:val="003B1CE5"/>
    <w:rsid w:val="003B2392"/>
    <w:rsid w:val="003B6A9C"/>
    <w:rsid w:val="003B6B3F"/>
    <w:rsid w:val="003B6FF9"/>
    <w:rsid w:val="003B724D"/>
    <w:rsid w:val="003B78B4"/>
    <w:rsid w:val="003C065B"/>
    <w:rsid w:val="003C09F7"/>
    <w:rsid w:val="003C0B8E"/>
    <w:rsid w:val="003C0FBF"/>
    <w:rsid w:val="003C17A2"/>
    <w:rsid w:val="003C1A6D"/>
    <w:rsid w:val="003C252C"/>
    <w:rsid w:val="003C2AA2"/>
    <w:rsid w:val="003C33EE"/>
    <w:rsid w:val="003C4106"/>
    <w:rsid w:val="003C417E"/>
    <w:rsid w:val="003C420D"/>
    <w:rsid w:val="003C49B9"/>
    <w:rsid w:val="003C50AD"/>
    <w:rsid w:val="003C5653"/>
    <w:rsid w:val="003C5703"/>
    <w:rsid w:val="003C6563"/>
    <w:rsid w:val="003C68FF"/>
    <w:rsid w:val="003C7B0E"/>
    <w:rsid w:val="003D027B"/>
    <w:rsid w:val="003D0B32"/>
    <w:rsid w:val="003D320D"/>
    <w:rsid w:val="003D3651"/>
    <w:rsid w:val="003D3860"/>
    <w:rsid w:val="003D3BD9"/>
    <w:rsid w:val="003D3BF2"/>
    <w:rsid w:val="003D4C2F"/>
    <w:rsid w:val="003D54B5"/>
    <w:rsid w:val="003D5567"/>
    <w:rsid w:val="003E2A9F"/>
    <w:rsid w:val="003E3D6B"/>
    <w:rsid w:val="003E4146"/>
    <w:rsid w:val="003E4399"/>
    <w:rsid w:val="003E4A90"/>
    <w:rsid w:val="003E501E"/>
    <w:rsid w:val="003E5D37"/>
    <w:rsid w:val="003E6063"/>
    <w:rsid w:val="003E6327"/>
    <w:rsid w:val="003E68CF"/>
    <w:rsid w:val="003E6C35"/>
    <w:rsid w:val="003E7242"/>
    <w:rsid w:val="003E7AF3"/>
    <w:rsid w:val="003F1437"/>
    <w:rsid w:val="003F1802"/>
    <w:rsid w:val="003F29C4"/>
    <w:rsid w:val="003F3D8C"/>
    <w:rsid w:val="003F4809"/>
    <w:rsid w:val="003F5621"/>
    <w:rsid w:val="003F6E1E"/>
    <w:rsid w:val="00400AA9"/>
    <w:rsid w:val="004020E7"/>
    <w:rsid w:val="0040251F"/>
    <w:rsid w:val="004026C8"/>
    <w:rsid w:val="00402A91"/>
    <w:rsid w:val="00403538"/>
    <w:rsid w:val="004037B2"/>
    <w:rsid w:val="00405133"/>
    <w:rsid w:val="004054BB"/>
    <w:rsid w:val="004076D2"/>
    <w:rsid w:val="00407A74"/>
    <w:rsid w:val="00407B32"/>
    <w:rsid w:val="00407B98"/>
    <w:rsid w:val="00410A68"/>
    <w:rsid w:val="00410CE3"/>
    <w:rsid w:val="00411A8A"/>
    <w:rsid w:val="00411C60"/>
    <w:rsid w:val="00412469"/>
    <w:rsid w:val="004125DF"/>
    <w:rsid w:val="00412865"/>
    <w:rsid w:val="00412A4E"/>
    <w:rsid w:val="00412A6B"/>
    <w:rsid w:val="00413258"/>
    <w:rsid w:val="004134E9"/>
    <w:rsid w:val="00414173"/>
    <w:rsid w:val="00414503"/>
    <w:rsid w:val="00415244"/>
    <w:rsid w:val="00415AF6"/>
    <w:rsid w:val="00416C9D"/>
    <w:rsid w:val="004176B0"/>
    <w:rsid w:val="00420173"/>
    <w:rsid w:val="0042031F"/>
    <w:rsid w:val="00420817"/>
    <w:rsid w:val="004209C8"/>
    <w:rsid w:val="00421216"/>
    <w:rsid w:val="00421580"/>
    <w:rsid w:val="004224E7"/>
    <w:rsid w:val="004228A1"/>
    <w:rsid w:val="004228F7"/>
    <w:rsid w:val="00422C59"/>
    <w:rsid w:val="0042343E"/>
    <w:rsid w:val="004241D6"/>
    <w:rsid w:val="00424800"/>
    <w:rsid w:val="00424BD9"/>
    <w:rsid w:val="0042568B"/>
    <w:rsid w:val="00425C6F"/>
    <w:rsid w:val="004260F8"/>
    <w:rsid w:val="0042662A"/>
    <w:rsid w:val="00426EE5"/>
    <w:rsid w:val="00426F63"/>
    <w:rsid w:val="0042753E"/>
    <w:rsid w:val="00430720"/>
    <w:rsid w:val="0043073A"/>
    <w:rsid w:val="004311CC"/>
    <w:rsid w:val="004321F7"/>
    <w:rsid w:val="00432B3C"/>
    <w:rsid w:val="00433653"/>
    <w:rsid w:val="00433A1F"/>
    <w:rsid w:val="0043408C"/>
    <w:rsid w:val="00435245"/>
    <w:rsid w:val="0043559D"/>
    <w:rsid w:val="0043622A"/>
    <w:rsid w:val="004367CD"/>
    <w:rsid w:val="00437248"/>
    <w:rsid w:val="00437889"/>
    <w:rsid w:val="00440298"/>
    <w:rsid w:val="00440AA0"/>
    <w:rsid w:val="00440EAF"/>
    <w:rsid w:val="004411F8"/>
    <w:rsid w:val="00441585"/>
    <w:rsid w:val="0044161B"/>
    <w:rsid w:val="004421B4"/>
    <w:rsid w:val="00442F87"/>
    <w:rsid w:val="004438A0"/>
    <w:rsid w:val="00443D4B"/>
    <w:rsid w:val="00443DCE"/>
    <w:rsid w:val="00444448"/>
    <w:rsid w:val="00444DDD"/>
    <w:rsid w:val="0044501E"/>
    <w:rsid w:val="00445075"/>
    <w:rsid w:val="00445878"/>
    <w:rsid w:val="00445B55"/>
    <w:rsid w:val="004467A7"/>
    <w:rsid w:val="00447511"/>
    <w:rsid w:val="00450FF6"/>
    <w:rsid w:val="004511DA"/>
    <w:rsid w:val="00451459"/>
    <w:rsid w:val="004518E2"/>
    <w:rsid w:val="00452349"/>
    <w:rsid w:val="00454B6C"/>
    <w:rsid w:val="004556F6"/>
    <w:rsid w:val="0045618C"/>
    <w:rsid w:val="0045764F"/>
    <w:rsid w:val="00460A5C"/>
    <w:rsid w:val="00460D78"/>
    <w:rsid w:val="0046212E"/>
    <w:rsid w:val="004634B0"/>
    <w:rsid w:val="004643DA"/>
    <w:rsid w:val="00464955"/>
    <w:rsid w:val="004663AD"/>
    <w:rsid w:val="0046682D"/>
    <w:rsid w:val="00466BE7"/>
    <w:rsid w:val="004671BD"/>
    <w:rsid w:val="004679A3"/>
    <w:rsid w:val="00471665"/>
    <w:rsid w:val="00471F31"/>
    <w:rsid w:val="00472C21"/>
    <w:rsid w:val="0047378D"/>
    <w:rsid w:val="004739F4"/>
    <w:rsid w:val="0047444D"/>
    <w:rsid w:val="0047495C"/>
    <w:rsid w:val="00474AF5"/>
    <w:rsid w:val="00474E16"/>
    <w:rsid w:val="0047570B"/>
    <w:rsid w:val="00476276"/>
    <w:rsid w:val="0047728C"/>
    <w:rsid w:val="00477A7F"/>
    <w:rsid w:val="00477AF6"/>
    <w:rsid w:val="00477D0F"/>
    <w:rsid w:val="00477D2F"/>
    <w:rsid w:val="00481675"/>
    <w:rsid w:val="00481BA8"/>
    <w:rsid w:val="00481F98"/>
    <w:rsid w:val="00482634"/>
    <w:rsid w:val="0048279F"/>
    <w:rsid w:val="00483425"/>
    <w:rsid w:val="00483910"/>
    <w:rsid w:val="00483C8E"/>
    <w:rsid w:val="004854A1"/>
    <w:rsid w:val="00485532"/>
    <w:rsid w:val="004855B9"/>
    <w:rsid w:val="0048590C"/>
    <w:rsid w:val="0048668F"/>
    <w:rsid w:val="00486BAD"/>
    <w:rsid w:val="00487C9B"/>
    <w:rsid w:val="004907F7"/>
    <w:rsid w:val="00491A42"/>
    <w:rsid w:val="004921D1"/>
    <w:rsid w:val="00493320"/>
    <w:rsid w:val="00494B42"/>
    <w:rsid w:val="00494C32"/>
    <w:rsid w:val="00495288"/>
    <w:rsid w:val="00495FA3"/>
    <w:rsid w:val="004965F6"/>
    <w:rsid w:val="00497A8B"/>
    <w:rsid w:val="004A1B28"/>
    <w:rsid w:val="004A3624"/>
    <w:rsid w:val="004A4CEF"/>
    <w:rsid w:val="004A5238"/>
    <w:rsid w:val="004A5849"/>
    <w:rsid w:val="004A5E49"/>
    <w:rsid w:val="004B0273"/>
    <w:rsid w:val="004B2406"/>
    <w:rsid w:val="004B2B56"/>
    <w:rsid w:val="004B441B"/>
    <w:rsid w:val="004B4862"/>
    <w:rsid w:val="004B4AE8"/>
    <w:rsid w:val="004B51FC"/>
    <w:rsid w:val="004B63D6"/>
    <w:rsid w:val="004B6AB4"/>
    <w:rsid w:val="004B6DD5"/>
    <w:rsid w:val="004B7110"/>
    <w:rsid w:val="004B7F43"/>
    <w:rsid w:val="004C0713"/>
    <w:rsid w:val="004C0A36"/>
    <w:rsid w:val="004C0A82"/>
    <w:rsid w:val="004C0C63"/>
    <w:rsid w:val="004C1E4E"/>
    <w:rsid w:val="004C1E7C"/>
    <w:rsid w:val="004C23D3"/>
    <w:rsid w:val="004C298D"/>
    <w:rsid w:val="004C33E0"/>
    <w:rsid w:val="004C3EDF"/>
    <w:rsid w:val="004C43CF"/>
    <w:rsid w:val="004C492B"/>
    <w:rsid w:val="004C53C5"/>
    <w:rsid w:val="004C5462"/>
    <w:rsid w:val="004C5A94"/>
    <w:rsid w:val="004C5B3A"/>
    <w:rsid w:val="004C5F8F"/>
    <w:rsid w:val="004C606B"/>
    <w:rsid w:val="004C6234"/>
    <w:rsid w:val="004C6C40"/>
    <w:rsid w:val="004C767B"/>
    <w:rsid w:val="004C7C19"/>
    <w:rsid w:val="004C7DA5"/>
    <w:rsid w:val="004D0382"/>
    <w:rsid w:val="004D0D14"/>
    <w:rsid w:val="004D1C62"/>
    <w:rsid w:val="004D2CA5"/>
    <w:rsid w:val="004D30BA"/>
    <w:rsid w:val="004D3FCC"/>
    <w:rsid w:val="004D40FE"/>
    <w:rsid w:val="004D4178"/>
    <w:rsid w:val="004D4570"/>
    <w:rsid w:val="004D4FE9"/>
    <w:rsid w:val="004D5355"/>
    <w:rsid w:val="004D5FB2"/>
    <w:rsid w:val="004D64CF"/>
    <w:rsid w:val="004D6ABC"/>
    <w:rsid w:val="004D7D8C"/>
    <w:rsid w:val="004E0DFB"/>
    <w:rsid w:val="004E1587"/>
    <w:rsid w:val="004E1FA7"/>
    <w:rsid w:val="004E350B"/>
    <w:rsid w:val="004E3685"/>
    <w:rsid w:val="004E4479"/>
    <w:rsid w:val="004E46DD"/>
    <w:rsid w:val="004E5054"/>
    <w:rsid w:val="004E637F"/>
    <w:rsid w:val="004E6CD2"/>
    <w:rsid w:val="004E7392"/>
    <w:rsid w:val="004E7576"/>
    <w:rsid w:val="004F01F9"/>
    <w:rsid w:val="004F0252"/>
    <w:rsid w:val="004F1203"/>
    <w:rsid w:val="004F1619"/>
    <w:rsid w:val="004F20DA"/>
    <w:rsid w:val="004F215D"/>
    <w:rsid w:val="004F2CC9"/>
    <w:rsid w:val="004F2E0B"/>
    <w:rsid w:val="004F34F0"/>
    <w:rsid w:val="004F3671"/>
    <w:rsid w:val="004F3C5D"/>
    <w:rsid w:val="004F3ED2"/>
    <w:rsid w:val="004F4597"/>
    <w:rsid w:val="004F5A63"/>
    <w:rsid w:val="004F69A1"/>
    <w:rsid w:val="004F73C6"/>
    <w:rsid w:val="004F7735"/>
    <w:rsid w:val="00500370"/>
    <w:rsid w:val="005004FC"/>
    <w:rsid w:val="00500B2D"/>
    <w:rsid w:val="005011CB"/>
    <w:rsid w:val="00501319"/>
    <w:rsid w:val="00501880"/>
    <w:rsid w:val="00502883"/>
    <w:rsid w:val="00502A68"/>
    <w:rsid w:val="00502BD0"/>
    <w:rsid w:val="00502E1C"/>
    <w:rsid w:val="00503ACE"/>
    <w:rsid w:val="0050579D"/>
    <w:rsid w:val="00505F66"/>
    <w:rsid w:val="00506E3F"/>
    <w:rsid w:val="00506EE4"/>
    <w:rsid w:val="005106DB"/>
    <w:rsid w:val="00510DB7"/>
    <w:rsid w:val="00510E6E"/>
    <w:rsid w:val="00514EE1"/>
    <w:rsid w:val="0051529C"/>
    <w:rsid w:val="0051549B"/>
    <w:rsid w:val="00515FD8"/>
    <w:rsid w:val="00516960"/>
    <w:rsid w:val="005217BB"/>
    <w:rsid w:val="00521958"/>
    <w:rsid w:val="00521C81"/>
    <w:rsid w:val="00521F3B"/>
    <w:rsid w:val="0052202F"/>
    <w:rsid w:val="00523BBC"/>
    <w:rsid w:val="00524B21"/>
    <w:rsid w:val="00524E13"/>
    <w:rsid w:val="00525624"/>
    <w:rsid w:val="0052606F"/>
    <w:rsid w:val="00530426"/>
    <w:rsid w:val="005305BA"/>
    <w:rsid w:val="00530BDC"/>
    <w:rsid w:val="005327C6"/>
    <w:rsid w:val="005329E3"/>
    <w:rsid w:val="00532F64"/>
    <w:rsid w:val="0053451E"/>
    <w:rsid w:val="00535B51"/>
    <w:rsid w:val="00535EC2"/>
    <w:rsid w:val="0053674A"/>
    <w:rsid w:val="00536C2C"/>
    <w:rsid w:val="00536E55"/>
    <w:rsid w:val="00537155"/>
    <w:rsid w:val="00537D01"/>
    <w:rsid w:val="00537FD7"/>
    <w:rsid w:val="005410AB"/>
    <w:rsid w:val="00541BBC"/>
    <w:rsid w:val="00541D1B"/>
    <w:rsid w:val="00541DBD"/>
    <w:rsid w:val="005423B5"/>
    <w:rsid w:val="00542432"/>
    <w:rsid w:val="00542703"/>
    <w:rsid w:val="0054312B"/>
    <w:rsid w:val="00543235"/>
    <w:rsid w:val="0054358F"/>
    <w:rsid w:val="005447E1"/>
    <w:rsid w:val="00545280"/>
    <w:rsid w:val="0054732D"/>
    <w:rsid w:val="00547677"/>
    <w:rsid w:val="0055039B"/>
    <w:rsid w:val="0055067C"/>
    <w:rsid w:val="0055290E"/>
    <w:rsid w:val="00552BBB"/>
    <w:rsid w:val="00553717"/>
    <w:rsid w:val="0055446E"/>
    <w:rsid w:val="00554528"/>
    <w:rsid w:val="005546CD"/>
    <w:rsid w:val="00554CCA"/>
    <w:rsid w:val="0055541E"/>
    <w:rsid w:val="005556A0"/>
    <w:rsid w:val="00555702"/>
    <w:rsid w:val="005559E0"/>
    <w:rsid w:val="0055652C"/>
    <w:rsid w:val="00557010"/>
    <w:rsid w:val="00560268"/>
    <w:rsid w:val="005609AD"/>
    <w:rsid w:val="005609B3"/>
    <w:rsid w:val="00560C0E"/>
    <w:rsid w:val="005611BB"/>
    <w:rsid w:val="00561CD8"/>
    <w:rsid w:val="005622EC"/>
    <w:rsid w:val="005628FD"/>
    <w:rsid w:val="00563F56"/>
    <w:rsid w:val="005647DC"/>
    <w:rsid w:val="005653D4"/>
    <w:rsid w:val="005653F4"/>
    <w:rsid w:val="005659E6"/>
    <w:rsid w:val="00565A18"/>
    <w:rsid w:val="005672AD"/>
    <w:rsid w:val="00567822"/>
    <w:rsid w:val="00567983"/>
    <w:rsid w:val="0056799F"/>
    <w:rsid w:val="00567F28"/>
    <w:rsid w:val="005701F2"/>
    <w:rsid w:val="00570399"/>
    <w:rsid w:val="00570462"/>
    <w:rsid w:val="0057063C"/>
    <w:rsid w:val="00571198"/>
    <w:rsid w:val="005714E8"/>
    <w:rsid w:val="00572B8A"/>
    <w:rsid w:val="00572D76"/>
    <w:rsid w:val="005740D0"/>
    <w:rsid w:val="00574C70"/>
    <w:rsid w:val="00575C0C"/>
    <w:rsid w:val="005763CE"/>
    <w:rsid w:val="0057662E"/>
    <w:rsid w:val="00580959"/>
    <w:rsid w:val="005820E9"/>
    <w:rsid w:val="005842AF"/>
    <w:rsid w:val="005843DD"/>
    <w:rsid w:val="00584555"/>
    <w:rsid w:val="00584719"/>
    <w:rsid w:val="005848E6"/>
    <w:rsid w:val="005859AE"/>
    <w:rsid w:val="0058630B"/>
    <w:rsid w:val="00586F3D"/>
    <w:rsid w:val="00587BF0"/>
    <w:rsid w:val="00587D04"/>
    <w:rsid w:val="00587ED8"/>
    <w:rsid w:val="00590475"/>
    <w:rsid w:val="005905E0"/>
    <w:rsid w:val="005906E1"/>
    <w:rsid w:val="0059224C"/>
    <w:rsid w:val="005925A7"/>
    <w:rsid w:val="00592848"/>
    <w:rsid w:val="00592DDA"/>
    <w:rsid w:val="005940B2"/>
    <w:rsid w:val="0059415F"/>
    <w:rsid w:val="00595105"/>
    <w:rsid w:val="00595419"/>
    <w:rsid w:val="005957AF"/>
    <w:rsid w:val="005958EA"/>
    <w:rsid w:val="0059601D"/>
    <w:rsid w:val="00596991"/>
    <w:rsid w:val="00597147"/>
    <w:rsid w:val="00597171"/>
    <w:rsid w:val="005974BB"/>
    <w:rsid w:val="005975A9"/>
    <w:rsid w:val="005A177C"/>
    <w:rsid w:val="005A302F"/>
    <w:rsid w:val="005A34C7"/>
    <w:rsid w:val="005A3520"/>
    <w:rsid w:val="005A3749"/>
    <w:rsid w:val="005A39F6"/>
    <w:rsid w:val="005A478B"/>
    <w:rsid w:val="005A4AEF"/>
    <w:rsid w:val="005A4C2C"/>
    <w:rsid w:val="005A545B"/>
    <w:rsid w:val="005A5665"/>
    <w:rsid w:val="005A5BE1"/>
    <w:rsid w:val="005A6020"/>
    <w:rsid w:val="005A628B"/>
    <w:rsid w:val="005A6C63"/>
    <w:rsid w:val="005A7C1A"/>
    <w:rsid w:val="005A7FB0"/>
    <w:rsid w:val="005B05C6"/>
    <w:rsid w:val="005B1926"/>
    <w:rsid w:val="005B194F"/>
    <w:rsid w:val="005B1AE7"/>
    <w:rsid w:val="005B2123"/>
    <w:rsid w:val="005B26D2"/>
    <w:rsid w:val="005B2C84"/>
    <w:rsid w:val="005B3C35"/>
    <w:rsid w:val="005B4737"/>
    <w:rsid w:val="005B4959"/>
    <w:rsid w:val="005B5DDE"/>
    <w:rsid w:val="005B5F66"/>
    <w:rsid w:val="005B6266"/>
    <w:rsid w:val="005B71B0"/>
    <w:rsid w:val="005C0098"/>
    <w:rsid w:val="005C0508"/>
    <w:rsid w:val="005C09A7"/>
    <w:rsid w:val="005C1B2F"/>
    <w:rsid w:val="005C1DAC"/>
    <w:rsid w:val="005C27C4"/>
    <w:rsid w:val="005C35B9"/>
    <w:rsid w:val="005C3E0C"/>
    <w:rsid w:val="005C4BF3"/>
    <w:rsid w:val="005C504F"/>
    <w:rsid w:val="005C722C"/>
    <w:rsid w:val="005D049D"/>
    <w:rsid w:val="005D08A7"/>
    <w:rsid w:val="005D0DD4"/>
    <w:rsid w:val="005D15C9"/>
    <w:rsid w:val="005D240F"/>
    <w:rsid w:val="005D3CA0"/>
    <w:rsid w:val="005D496E"/>
    <w:rsid w:val="005D5019"/>
    <w:rsid w:val="005D51CA"/>
    <w:rsid w:val="005D54F4"/>
    <w:rsid w:val="005D598D"/>
    <w:rsid w:val="005D73E6"/>
    <w:rsid w:val="005E00AA"/>
    <w:rsid w:val="005E06DB"/>
    <w:rsid w:val="005E0924"/>
    <w:rsid w:val="005E0991"/>
    <w:rsid w:val="005E0EC1"/>
    <w:rsid w:val="005E0F9E"/>
    <w:rsid w:val="005E1A91"/>
    <w:rsid w:val="005E21E0"/>
    <w:rsid w:val="005E221E"/>
    <w:rsid w:val="005E2DC6"/>
    <w:rsid w:val="005E350B"/>
    <w:rsid w:val="005E35DB"/>
    <w:rsid w:val="005E4F7E"/>
    <w:rsid w:val="005E506D"/>
    <w:rsid w:val="005E51B8"/>
    <w:rsid w:val="005E5444"/>
    <w:rsid w:val="005E591D"/>
    <w:rsid w:val="005E5BB1"/>
    <w:rsid w:val="005E6CD3"/>
    <w:rsid w:val="005E6CE5"/>
    <w:rsid w:val="005E6E82"/>
    <w:rsid w:val="005F027D"/>
    <w:rsid w:val="005F1FF8"/>
    <w:rsid w:val="005F301F"/>
    <w:rsid w:val="005F3C56"/>
    <w:rsid w:val="005F3D2B"/>
    <w:rsid w:val="005F3D3D"/>
    <w:rsid w:val="005F5AB1"/>
    <w:rsid w:val="005F5E42"/>
    <w:rsid w:val="005F67FD"/>
    <w:rsid w:val="005F6B5B"/>
    <w:rsid w:val="005F74E2"/>
    <w:rsid w:val="00600530"/>
    <w:rsid w:val="006009A9"/>
    <w:rsid w:val="00600F93"/>
    <w:rsid w:val="00602E3A"/>
    <w:rsid w:val="00603BBF"/>
    <w:rsid w:val="00603D7B"/>
    <w:rsid w:val="0060458F"/>
    <w:rsid w:val="00604731"/>
    <w:rsid w:val="00605142"/>
    <w:rsid w:val="00605162"/>
    <w:rsid w:val="00606620"/>
    <w:rsid w:val="006072F3"/>
    <w:rsid w:val="00607A2A"/>
    <w:rsid w:val="00607E64"/>
    <w:rsid w:val="00610ACB"/>
    <w:rsid w:val="0061100F"/>
    <w:rsid w:val="00611AD7"/>
    <w:rsid w:val="006124A1"/>
    <w:rsid w:val="00613128"/>
    <w:rsid w:val="0061360B"/>
    <w:rsid w:val="00615049"/>
    <w:rsid w:val="00615390"/>
    <w:rsid w:val="006158F9"/>
    <w:rsid w:val="00616385"/>
    <w:rsid w:val="006164BF"/>
    <w:rsid w:val="00616989"/>
    <w:rsid w:val="00620499"/>
    <w:rsid w:val="00621BC5"/>
    <w:rsid w:val="00621D1A"/>
    <w:rsid w:val="00622105"/>
    <w:rsid w:val="00622877"/>
    <w:rsid w:val="00624379"/>
    <w:rsid w:val="006248D7"/>
    <w:rsid w:val="00624D9D"/>
    <w:rsid w:val="006257CE"/>
    <w:rsid w:val="00625E7F"/>
    <w:rsid w:val="00626459"/>
    <w:rsid w:val="00626F48"/>
    <w:rsid w:val="006270A1"/>
    <w:rsid w:val="00627846"/>
    <w:rsid w:val="00627BE2"/>
    <w:rsid w:val="00631503"/>
    <w:rsid w:val="0063183A"/>
    <w:rsid w:val="00631EF3"/>
    <w:rsid w:val="00632D6B"/>
    <w:rsid w:val="00632DD9"/>
    <w:rsid w:val="00633327"/>
    <w:rsid w:val="0063351D"/>
    <w:rsid w:val="006344FA"/>
    <w:rsid w:val="00634F2E"/>
    <w:rsid w:val="00636850"/>
    <w:rsid w:val="0063796E"/>
    <w:rsid w:val="00642436"/>
    <w:rsid w:val="00643412"/>
    <w:rsid w:val="00643802"/>
    <w:rsid w:val="00646283"/>
    <w:rsid w:val="006465AF"/>
    <w:rsid w:val="0064703A"/>
    <w:rsid w:val="006473CB"/>
    <w:rsid w:val="0064747D"/>
    <w:rsid w:val="00647893"/>
    <w:rsid w:val="00647CBB"/>
    <w:rsid w:val="006500D8"/>
    <w:rsid w:val="00653DBA"/>
    <w:rsid w:val="00653F5D"/>
    <w:rsid w:val="006543C0"/>
    <w:rsid w:val="006546DC"/>
    <w:rsid w:val="00654A22"/>
    <w:rsid w:val="00655D60"/>
    <w:rsid w:val="00656883"/>
    <w:rsid w:val="006572E4"/>
    <w:rsid w:val="0065785E"/>
    <w:rsid w:val="00661612"/>
    <w:rsid w:val="00661A35"/>
    <w:rsid w:val="00662CD1"/>
    <w:rsid w:val="006632E4"/>
    <w:rsid w:val="006634BE"/>
    <w:rsid w:val="00663F53"/>
    <w:rsid w:val="006646FE"/>
    <w:rsid w:val="00665B6C"/>
    <w:rsid w:val="00665C53"/>
    <w:rsid w:val="00666366"/>
    <w:rsid w:val="006664ED"/>
    <w:rsid w:val="00667032"/>
    <w:rsid w:val="0066742F"/>
    <w:rsid w:val="00670047"/>
    <w:rsid w:val="00670677"/>
    <w:rsid w:val="0067093D"/>
    <w:rsid w:val="00671C99"/>
    <w:rsid w:val="00672D74"/>
    <w:rsid w:val="006731A5"/>
    <w:rsid w:val="00673B6B"/>
    <w:rsid w:val="00673E51"/>
    <w:rsid w:val="006760B9"/>
    <w:rsid w:val="006763CB"/>
    <w:rsid w:val="00676621"/>
    <w:rsid w:val="006766E0"/>
    <w:rsid w:val="006806E3"/>
    <w:rsid w:val="0068176C"/>
    <w:rsid w:val="006818D8"/>
    <w:rsid w:val="00681AD9"/>
    <w:rsid w:val="006822B8"/>
    <w:rsid w:val="0068273B"/>
    <w:rsid w:val="00682BD7"/>
    <w:rsid w:val="00682CD0"/>
    <w:rsid w:val="00683129"/>
    <w:rsid w:val="006836EB"/>
    <w:rsid w:val="00683C5A"/>
    <w:rsid w:val="006844BB"/>
    <w:rsid w:val="0068584F"/>
    <w:rsid w:val="00686848"/>
    <w:rsid w:val="00686F67"/>
    <w:rsid w:val="0069015A"/>
    <w:rsid w:val="006905A6"/>
    <w:rsid w:val="00691069"/>
    <w:rsid w:val="006917E1"/>
    <w:rsid w:val="00692599"/>
    <w:rsid w:val="006933BF"/>
    <w:rsid w:val="00693D0A"/>
    <w:rsid w:val="00693EBA"/>
    <w:rsid w:val="00693ECF"/>
    <w:rsid w:val="00693F17"/>
    <w:rsid w:val="00694645"/>
    <w:rsid w:val="00694826"/>
    <w:rsid w:val="00694AC9"/>
    <w:rsid w:val="00695E0A"/>
    <w:rsid w:val="00696DDD"/>
    <w:rsid w:val="00696EDD"/>
    <w:rsid w:val="00696F11"/>
    <w:rsid w:val="006A112A"/>
    <w:rsid w:val="006A18B2"/>
    <w:rsid w:val="006A1D83"/>
    <w:rsid w:val="006A2D13"/>
    <w:rsid w:val="006A4EA0"/>
    <w:rsid w:val="006A6AF1"/>
    <w:rsid w:val="006A6D90"/>
    <w:rsid w:val="006A6DCE"/>
    <w:rsid w:val="006A758A"/>
    <w:rsid w:val="006A775F"/>
    <w:rsid w:val="006A7A16"/>
    <w:rsid w:val="006A7B6E"/>
    <w:rsid w:val="006B00BC"/>
    <w:rsid w:val="006B16DF"/>
    <w:rsid w:val="006B1BC9"/>
    <w:rsid w:val="006B2AB6"/>
    <w:rsid w:val="006B2E87"/>
    <w:rsid w:val="006B40A3"/>
    <w:rsid w:val="006B4146"/>
    <w:rsid w:val="006B4733"/>
    <w:rsid w:val="006B495A"/>
    <w:rsid w:val="006B572B"/>
    <w:rsid w:val="006B59B4"/>
    <w:rsid w:val="006B6295"/>
    <w:rsid w:val="006B7612"/>
    <w:rsid w:val="006B7C24"/>
    <w:rsid w:val="006C0D70"/>
    <w:rsid w:val="006C18D0"/>
    <w:rsid w:val="006C2306"/>
    <w:rsid w:val="006C2639"/>
    <w:rsid w:val="006C2BA4"/>
    <w:rsid w:val="006C3B5D"/>
    <w:rsid w:val="006C45CB"/>
    <w:rsid w:val="006C46D7"/>
    <w:rsid w:val="006C558E"/>
    <w:rsid w:val="006C5A33"/>
    <w:rsid w:val="006C6716"/>
    <w:rsid w:val="006C68FD"/>
    <w:rsid w:val="006C76A3"/>
    <w:rsid w:val="006C7DC4"/>
    <w:rsid w:val="006C7EAA"/>
    <w:rsid w:val="006D1290"/>
    <w:rsid w:val="006D168D"/>
    <w:rsid w:val="006D1795"/>
    <w:rsid w:val="006D1A78"/>
    <w:rsid w:val="006D2C8A"/>
    <w:rsid w:val="006D3091"/>
    <w:rsid w:val="006D340A"/>
    <w:rsid w:val="006D3F32"/>
    <w:rsid w:val="006D408B"/>
    <w:rsid w:val="006D412F"/>
    <w:rsid w:val="006D4BA8"/>
    <w:rsid w:val="006D5CE3"/>
    <w:rsid w:val="006D69A3"/>
    <w:rsid w:val="006E03D6"/>
    <w:rsid w:val="006E08F3"/>
    <w:rsid w:val="006E1207"/>
    <w:rsid w:val="006E154E"/>
    <w:rsid w:val="006E292C"/>
    <w:rsid w:val="006E2CB2"/>
    <w:rsid w:val="006E2F79"/>
    <w:rsid w:val="006E3A0E"/>
    <w:rsid w:val="006E4310"/>
    <w:rsid w:val="006E4343"/>
    <w:rsid w:val="006E4DC1"/>
    <w:rsid w:val="006E63AA"/>
    <w:rsid w:val="006E7352"/>
    <w:rsid w:val="006E7666"/>
    <w:rsid w:val="006E7E73"/>
    <w:rsid w:val="006F05F9"/>
    <w:rsid w:val="006F1637"/>
    <w:rsid w:val="006F22D6"/>
    <w:rsid w:val="006F232D"/>
    <w:rsid w:val="006F2533"/>
    <w:rsid w:val="006F258B"/>
    <w:rsid w:val="006F25A0"/>
    <w:rsid w:val="006F272D"/>
    <w:rsid w:val="006F2D5D"/>
    <w:rsid w:val="006F5EAA"/>
    <w:rsid w:val="006F6002"/>
    <w:rsid w:val="006F7BD8"/>
    <w:rsid w:val="006F7F7B"/>
    <w:rsid w:val="007000AF"/>
    <w:rsid w:val="00700CEE"/>
    <w:rsid w:val="00701AAC"/>
    <w:rsid w:val="00701D5C"/>
    <w:rsid w:val="00702916"/>
    <w:rsid w:val="00703C8C"/>
    <w:rsid w:val="007041E1"/>
    <w:rsid w:val="0070659A"/>
    <w:rsid w:val="00707322"/>
    <w:rsid w:val="00707F3E"/>
    <w:rsid w:val="007102E5"/>
    <w:rsid w:val="0071070F"/>
    <w:rsid w:val="00711F66"/>
    <w:rsid w:val="0071297D"/>
    <w:rsid w:val="00712F24"/>
    <w:rsid w:val="00713619"/>
    <w:rsid w:val="00714405"/>
    <w:rsid w:val="007154E4"/>
    <w:rsid w:val="00716328"/>
    <w:rsid w:val="00716B03"/>
    <w:rsid w:val="0071731B"/>
    <w:rsid w:val="007175DD"/>
    <w:rsid w:val="00717D6A"/>
    <w:rsid w:val="007204C0"/>
    <w:rsid w:val="007204F4"/>
    <w:rsid w:val="00720AA6"/>
    <w:rsid w:val="00720F35"/>
    <w:rsid w:val="00720FF2"/>
    <w:rsid w:val="00721476"/>
    <w:rsid w:val="00722003"/>
    <w:rsid w:val="007225AC"/>
    <w:rsid w:val="007229FA"/>
    <w:rsid w:val="007237D8"/>
    <w:rsid w:val="0072409F"/>
    <w:rsid w:val="00724456"/>
    <w:rsid w:val="00724E1F"/>
    <w:rsid w:val="00725350"/>
    <w:rsid w:val="00726640"/>
    <w:rsid w:val="007266DB"/>
    <w:rsid w:val="00726767"/>
    <w:rsid w:val="00726EC1"/>
    <w:rsid w:val="00727265"/>
    <w:rsid w:val="00727F4D"/>
    <w:rsid w:val="00731945"/>
    <w:rsid w:val="00731A1A"/>
    <w:rsid w:val="00731D76"/>
    <w:rsid w:val="0073336A"/>
    <w:rsid w:val="00733770"/>
    <w:rsid w:val="0073417B"/>
    <w:rsid w:val="0073443C"/>
    <w:rsid w:val="00735737"/>
    <w:rsid w:val="00737802"/>
    <w:rsid w:val="007407C0"/>
    <w:rsid w:val="00740C16"/>
    <w:rsid w:val="0074230D"/>
    <w:rsid w:val="0074249A"/>
    <w:rsid w:val="00744281"/>
    <w:rsid w:val="00744B6A"/>
    <w:rsid w:val="00745BA6"/>
    <w:rsid w:val="00745F01"/>
    <w:rsid w:val="0074797D"/>
    <w:rsid w:val="007508A0"/>
    <w:rsid w:val="00750AB0"/>
    <w:rsid w:val="007512C0"/>
    <w:rsid w:val="00751C80"/>
    <w:rsid w:val="00752690"/>
    <w:rsid w:val="0075306F"/>
    <w:rsid w:val="00754930"/>
    <w:rsid w:val="0075541E"/>
    <w:rsid w:val="007555C3"/>
    <w:rsid w:val="0075594B"/>
    <w:rsid w:val="00756080"/>
    <w:rsid w:val="007565B4"/>
    <w:rsid w:val="00760E85"/>
    <w:rsid w:val="00761C34"/>
    <w:rsid w:val="007634D3"/>
    <w:rsid w:val="00765B5C"/>
    <w:rsid w:val="007660BC"/>
    <w:rsid w:val="00766689"/>
    <w:rsid w:val="00766F80"/>
    <w:rsid w:val="00767460"/>
    <w:rsid w:val="00767E4C"/>
    <w:rsid w:val="007700C6"/>
    <w:rsid w:val="00770BAC"/>
    <w:rsid w:val="00770E08"/>
    <w:rsid w:val="00771EDB"/>
    <w:rsid w:val="00772197"/>
    <w:rsid w:val="0077356F"/>
    <w:rsid w:val="0077493C"/>
    <w:rsid w:val="00775A95"/>
    <w:rsid w:val="00775AB8"/>
    <w:rsid w:val="00775E3A"/>
    <w:rsid w:val="00776255"/>
    <w:rsid w:val="00777AD3"/>
    <w:rsid w:val="00780089"/>
    <w:rsid w:val="00780F9D"/>
    <w:rsid w:val="0078104F"/>
    <w:rsid w:val="007822D9"/>
    <w:rsid w:val="00782BA0"/>
    <w:rsid w:val="00782F5B"/>
    <w:rsid w:val="0078359A"/>
    <w:rsid w:val="00784FED"/>
    <w:rsid w:val="00785BDF"/>
    <w:rsid w:val="00786196"/>
    <w:rsid w:val="00786457"/>
    <w:rsid w:val="00786ECE"/>
    <w:rsid w:val="00787E03"/>
    <w:rsid w:val="0079147E"/>
    <w:rsid w:val="00792466"/>
    <w:rsid w:val="007925CF"/>
    <w:rsid w:val="00792A84"/>
    <w:rsid w:val="00792ABB"/>
    <w:rsid w:val="00793CFC"/>
    <w:rsid w:val="00794DB5"/>
    <w:rsid w:val="00795088"/>
    <w:rsid w:val="007953D9"/>
    <w:rsid w:val="00795B18"/>
    <w:rsid w:val="00795F6E"/>
    <w:rsid w:val="00797722"/>
    <w:rsid w:val="007979FC"/>
    <w:rsid w:val="00797F91"/>
    <w:rsid w:val="007A01C5"/>
    <w:rsid w:val="007A02B7"/>
    <w:rsid w:val="007A0A4B"/>
    <w:rsid w:val="007A1F23"/>
    <w:rsid w:val="007A2618"/>
    <w:rsid w:val="007A2757"/>
    <w:rsid w:val="007A3965"/>
    <w:rsid w:val="007A4FC3"/>
    <w:rsid w:val="007A51D1"/>
    <w:rsid w:val="007A520B"/>
    <w:rsid w:val="007A5243"/>
    <w:rsid w:val="007A5DD1"/>
    <w:rsid w:val="007A67FB"/>
    <w:rsid w:val="007A6C77"/>
    <w:rsid w:val="007A73CA"/>
    <w:rsid w:val="007B0BD9"/>
    <w:rsid w:val="007B1083"/>
    <w:rsid w:val="007B1D2E"/>
    <w:rsid w:val="007B251B"/>
    <w:rsid w:val="007B2BBE"/>
    <w:rsid w:val="007B3BF1"/>
    <w:rsid w:val="007B48C0"/>
    <w:rsid w:val="007B5D22"/>
    <w:rsid w:val="007B5ECD"/>
    <w:rsid w:val="007B5EF8"/>
    <w:rsid w:val="007B5FE5"/>
    <w:rsid w:val="007B61B3"/>
    <w:rsid w:val="007B718C"/>
    <w:rsid w:val="007C00FC"/>
    <w:rsid w:val="007C0157"/>
    <w:rsid w:val="007C0A19"/>
    <w:rsid w:val="007C156F"/>
    <w:rsid w:val="007C18E0"/>
    <w:rsid w:val="007C2154"/>
    <w:rsid w:val="007C2635"/>
    <w:rsid w:val="007C2A50"/>
    <w:rsid w:val="007C2FE7"/>
    <w:rsid w:val="007C2FEB"/>
    <w:rsid w:val="007C3195"/>
    <w:rsid w:val="007C465F"/>
    <w:rsid w:val="007C4942"/>
    <w:rsid w:val="007C55AB"/>
    <w:rsid w:val="007C5D59"/>
    <w:rsid w:val="007C61C4"/>
    <w:rsid w:val="007C61F8"/>
    <w:rsid w:val="007C6D78"/>
    <w:rsid w:val="007C7D06"/>
    <w:rsid w:val="007D0516"/>
    <w:rsid w:val="007D2A2E"/>
    <w:rsid w:val="007D30B5"/>
    <w:rsid w:val="007D46AE"/>
    <w:rsid w:val="007D5031"/>
    <w:rsid w:val="007D562E"/>
    <w:rsid w:val="007D5E2C"/>
    <w:rsid w:val="007D6C83"/>
    <w:rsid w:val="007D7E6A"/>
    <w:rsid w:val="007E12C4"/>
    <w:rsid w:val="007E15F8"/>
    <w:rsid w:val="007E24A6"/>
    <w:rsid w:val="007E27EC"/>
    <w:rsid w:val="007E294B"/>
    <w:rsid w:val="007E33C2"/>
    <w:rsid w:val="007E34A6"/>
    <w:rsid w:val="007E3AD2"/>
    <w:rsid w:val="007E6AB9"/>
    <w:rsid w:val="007E7138"/>
    <w:rsid w:val="007F0994"/>
    <w:rsid w:val="007F1151"/>
    <w:rsid w:val="007F1945"/>
    <w:rsid w:val="007F1CD8"/>
    <w:rsid w:val="007F1FE6"/>
    <w:rsid w:val="007F252B"/>
    <w:rsid w:val="007F291A"/>
    <w:rsid w:val="007F2B1D"/>
    <w:rsid w:val="007F2DFE"/>
    <w:rsid w:val="007F35D9"/>
    <w:rsid w:val="007F3E4D"/>
    <w:rsid w:val="007F512D"/>
    <w:rsid w:val="007F6CD3"/>
    <w:rsid w:val="007F70BA"/>
    <w:rsid w:val="007F7959"/>
    <w:rsid w:val="008000A6"/>
    <w:rsid w:val="00800A9C"/>
    <w:rsid w:val="00800C9A"/>
    <w:rsid w:val="0080158E"/>
    <w:rsid w:val="00803051"/>
    <w:rsid w:val="00803D8B"/>
    <w:rsid w:val="00803F59"/>
    <w:rsid w:val="00804128"/>
    <w:rsid w:val="00806173"/>
    <w:rsid w:val="00806613"/>
    <w:rsid w:val="00806FFF"/>
    <w:rsid w:val="00807DC1"/>
    <w:rsid w:val="0081010D"/>
    <w:rsid w:val="00812E0D"/>
    <w:rsid w:val="00813A60"/>
    <w:rsid w:val="00813D67"/>
    <w:rsid w:val="00814976"/>
    <w:rsid w:val="0081535E"/>
    <w:rsid w:val="0081606F"/>
    <w:rsid w:val="00817183"/>
    <w:rsid w:val="0081790C"/>
    <w:rsid w:val="008201D9"/>
    <w:rsid w:val="00821068"/>
    <w:rsid w:val="00822012"/>
    <w:rsid w:val="0082284F"/>
    <w:rsid w:val="008231AC"/>
    <w:rsid w:val="0082360E"/>
    <w:rsid w:val="00823B04"/>
    <w:rsid w:val="00823BC6"/>
    <w:rsid w:val="00823F63"/>
    <w:rsid w:val="0082677A"/>
    <w:rsid w:val="00826A77"/>
    <w:rsid w:val="00826D20"/>
    <w:rsid w:val="008273EB"/>
    <w:rsid w:val="00830C9E"/>
    <w:rsid w:val="0083250A"/>
    <w:rsid w:val="00832BE0"/>
    <w:rsid w:val="00832D40"/>
    <w:rsid w:val="00833365"/>
    <w:rsid w:val="00833503"/>
    <w:rsid w:val="00834523"/>
    <w:rsid w:val="008349F0"/>
    <w:rsid w:val="00834EBB"/>
    <w:rsid w:val="00836E33"/>
    <w:rsid w:val="00840DA1"/>
    <w:rsid w:val="0084198D"/>
    <w:rsid w:val="0084254F"/>
    <w:rsid w:val="00842556"/>
    <w:rsid w:val="00842D3C"/>
    <w:rsid w:val="00842D93"/>
    <w:rsid w:val="008434DF"/>
    <w:rsid w:val="008446E2"/>
    <w:rsid w:val="00845CB5"/>
    <w:rsid w:val="00850943"/>
    <w:rsid w:val="00850DCF"/>
    <w:rsid w:val="00851B22"/>
    <w:rsid w:val="00851C2C"/>
    <w:rsid w:val="008525C6"/>
    <w:rsid w:val="00852C4D"/>
    <w:rsid w:val="0085312B"/>
    <w:rsid w:val="008535C0"/>
    <w:rsid w:val="0085402A"/>
    <w:rsid w:val="0085465B"/>
    <w:rsid w:val="008546A6"/>
    <w:rsid w:val="008563C7"/>
    <w:rsid w:val="008607B8"/>
    <w:rsid w:val="00860822"/>
    <w:rsid w:val="00861E5C"/>
    <w:rsid w:val="008628FD"/>
    <w:rsid w:val="008638D1"/>
    <w:rsid w:val="00863F34"/>
    <w:rsid w:val="008650F4"/>
    <w:rsid w:val="00865FFB"/>
    <w:rsid w:val="00866301"/>
    <w:rsid w:val="00866CED"/>
    <w:rsid w:val="008705A0"/>
    <w:rsid w:val="00870EBF"/>
    <w:rsid w:val="008721E4"/>
    <w:rsid w:val="0087282B"/>
    <w:rsid w:val="00872F6C"/>
    <w:rsid w:val="0087327B"/>
    <w:rsid w:val="00873367"/>
    <w:rsid w:val="00873CE4"/>
    <w:rsid w:val="00873D27"/>
    <w:rsid w:val="00873D95"/>
    <w:rsid w:val="00874BBB"/>
    <w:rsid w:val="00875176"/>
    <w:rsid w:val="00876AB2"/>
    <w:rsid w:val="00876B33"/>
    <w:rsid w:val="00877568"/>
    <w:rsid w:val="00877F62"/>
    <w:rsid w:val="00877F8A"/>
    <w:rsid w:val="008805E8"/>
    <w:rsid w:val="008808C8"/>
    <w:rsid w:val="0088122A"/>
    <w:rsid w:val="00881744"/>
    <w:rsid w:val="00881A5A"/>
    <w:rsid w:val="00882736"/>
    <w:rsid w:val="00882C72"/>
    <w:rsid w:val="0088328B"/>
    <w:rsid w:val="008836C6"/>
    <w:rsid w:val="00883EF5"/>
    <w:rsid w:val="00884AB2"/>
    <w:rsid w:val="00884AFA"/>
    <w:rsid w:val="00884DE9"/>
    <w:rsid w:val="0088507A"/>
    <w:rsid w:val="0088562E"/>
    <w:rsid w:val="008860BF"/>
    <w:rsid w:val="008868F5"/>
    <w:rsid w:val="00886B13"/>
    <w:rsid w:val="00890194"/>
    <w:rsid w:val="00890816"/>
    <w:rsid w:val="00892CA7"/>
    <w:rsid w:val="00892D11"/>
    <w:rsid w:val="00892F7F"/>
    <w:rsid w:val="008935C3"/>
    <w:rsid w:val="00893680"/>
    <w:rsid w:val="008936F5"/>
    <w:rsid w:val="008941C1"/>
    <w:rsid w:val="00894519"/>
    <w:rsid w:val="00895B70"/>
    <w:rsid w:val="00895FD6"/>
    <w:rsid w:val="008965BD"/>
    <w:rsid w:val="00896679"/>
    <w:rsid w:val="00896CD2"/>
    <w:rsid w:val="00897E3B"/>
    <w:rsid w:val="008A0483"/>
    <w:rsid w:val="008A0A34"/>
    <w:rsid w:val="008A1122"/>
    <w:rsid w:val="008A1EEC"/>
    <w:rsid w:val="008A214C"/>
    <w:rsid w:val="008A236A"/>
    <w:rsid w:val="008A3531"/>
    <w:rsid w:val="008A41FB"/>
    <w:rsid w:val="008A68FD"/>
    <w:rsid w:val="008B055E"/>
    <w:rsid w:val="008B09BB"/>
    <w:rsid w:val="008B09C3"/>
    <w:rsid w:val="008B1EA6"/>
    <w:rsid w:val="008B2308"/>
    <w:rsid w:val="008B2D82"/>
    <w:rsid w:val="008B3492"/>
    <w:rsid w:val="008B3800"/>
    <w:rsid w:val="008B3D16"/>
    <w:rsid w:val="008B61DE"/>
    <w:rsid w:val="008B7704"/>
    <w:rsid w:val="008C07F9"/>
    <w:rsid w:val="008C4771"/>
    <w:rsid w:val="008C49E0"/>
    <w:rsid w:val="008C548E"/>
    <w:rsid w:val="008C54CB"/>
    <w:rsid w:val="008C57C8"/>
    <w:rsid w:val="008C6840"/>
    <w:rsid w:val="008C7D42"/>
    <w:rsid w:val="008D1953"/>
    <w:rsid w:val="008D1DAA"/>
    <w:rsid w:val="008D260D"/>
    <w:rsid w:val="008D3E73"/>
    <w:rsid w:val="008D5268"/>
    <w:rsid w:val="008D70F1"/>
    <w:rsid w:val="008D7D50"/>
    <w:rsid w:val="008D7D91"/>
    <w:rsid w:val="008E1988"/>
    <w:rsid w:val="008E1AF9"/>
    <w:rsid w:val="008E1E15"/>
    <w:rsid w:val="008E243A"/>
    <w:rsid w:val="008E272E"/>
    <w:rsid w:val="008E3388"/>
    <w:rsid w:val="008E3A77"/>
    <w:rsid w:val="008E3FFC"/>
    <w:rsid w:val="008E4A91"/>
    <w:rsid w:val="008E4DBA"/>
    <w:rsid w:val="008E5B73"/>
    <w:rsid w:val="008E624C"/>
    <w:rsid w:val="008E673F"/>
    <w:rsid w:val="008E6811"/>
    <w:rsid w:val="008E6E47"/>
    <w:rsid w:val="008E7F25"/>
    <w:rsid w:val="008F0D5E"/>
    <w:rsid w:val="008F12FC"/>
    <w:rsid w:val="008F1452"/>
    <w:rsid w:val="008F190D"/>
    <w:rsid w:val="008F1B03"/>
    <w:rsid w:val="008F36AC"/>
    <w:rsid w:val="008F3877"/>
    <w:rsid w:val="008F4817"/>
    <w:rsid w:val="008F595C"/>
    <w:rsid w:val="008F5BCA"/>
    <w:rsid w:val="008F5ED8"/>
    <w:rsid w:val="008F62FE"/>
    <w:rsid w:val="008F6338"/>
    <w:rsid w:val="008F67B8"/>
    <w:rsid w:val="008F67CB"/>
    <w:rsid w:val="008F73CC"/>
    <w:rsid w:val="009002BD"/>
    <w:rsid w:val="00900B4A"/>
    <w:rsid w:val="00901391"/>
    <w:rsid w:val="00901CDD"/>
    <w:rsid w:val="00902252"/>
    <w:rsid w:val="009024E9"/>
    <w:rsid w:val="009025F6"/>
    <w:rsid w:val="00902716"/>
    <w:rsid w:val="0090326F"/>
    <w:rsid w:val="0090389E"/>
    <w:rsid w:val="00904460"/>
    <w:rsid w:val="00905310"/>
    <w:rsid w:val="00905BAB"/>
    <w:rsid w:val="009060F3"/>
    <w:rsid w:val="00906497"/>
    <w:rsid w:val="00906571"/>
    <w:rsid w:val="00907FB8"/>
    <w:rsid w:val="0091019C"/>
    <w:rsid w:val="0091053B"/>
    <w:rsid w:val="009106C5"/>
    <w:rsid w:val="0091181D"/>
    <w:rsid w:val="0091193C"/>
    <w:rsid w:val="00912782"/>
    <w:rsid w:val="00912AA7"/>
    <w:rsid w:val="00914185"/>
    <w:rsid w:val="009143C2"/>
    <w:rsid w:val="00914CAB"/>
    <w:rsid w:val="00914F1D"/>
    <w:rsid w:val="00915722"/>
    <w:rsid w:val="00916643"/>
    <w:rsid w:val="009167D9"/>
    <w:rsid w:val="00917D64"/>
    <w:rsid w:val="009207CF"/>
    <w:rsid w:val="00920A8F"/>
    <w:rsid w:val="00920F2D"/>
    <w:rsid w:val="00924119"/>
    <w:rsid w:val="00924181"/>
    <w:rsid w:val="009252AF"/>
    <w:rsid w:val="0092531A"/>
    <w:rsid w:val="00925421"/>
    <w:rsid w:val="0092618A"/>
    <w:rsid w:val="00927042"/>
    <w:rsid w:val="00927F65"/>
    <w:rsid w:val="00931C8E"/>
    <w:rsid w:val="00931F11"/>
    <w:rsid w:val="00932904"/>
    <w:rsid w:val="00932CE3"/>
    <w:rsid w:val="00933220"/>
    <w:rsid w:val="0093349D"/>
    <w:rsid w:val="009343BF"/>
    <w:rsid w:val="00934768"/>
    <w:rsid w:val="0093526B"/>
    <w:rsid w:val="00936ED7"/>
    <w:rsid w:val="00940B8A"/>
    <w:rsid w:val="00940E2B"/>
    <w:rsid w:val="00942798"/>
    <w:rsid w:val="00943204"/>
    <w:rsid w:val="009433CF"/>
    <w:rsid w:val="0094354C"/>
    <w:rsid w:val="009437A2"/>
    <w:rsid w:val="009439C7"/>
    <w:rsid w:val="00944666"/>
    <w:rsid w:val="0094474B"/>
    <w:rsid w:val="0094531B"/>
    <w:rsid w:val="009476C9"/>
    <w:rsid w:val="00947786"/>
    <w:rsid w:val="009501C2"/>
    <w:rsid w:val="00950FED"/>
    <w:rsid w:val="00951688"/>
    <w:rsid w:val="00951B8B"/>
    <w:rsid w:val="00952A66"/>
    <w:rsid w:val="009531AD"/>
    <w:rsid w:val="009544C9"/>
    <w:rsid w:val="00954E09"/>
    <w:rsid w:val="00955BC4"/>
    <w:rsid w:val="00957076"/>
    <w:rsid w:val="00957BF5"/>
    <w:rsid w:val="00960034"/>
    <w:rsid w:val="00960942"/>
    <w:rsid w:val="009611AC"/>
    <w:rsid w:val="00961232"/>
    <w:rsid w:val="00963114"/>
    <w:rsid w:val="009634DA"/>
    <w:rsid w:val="0096433C"/>
    <w:rsid w:val="00964600"/>
    <w:rsid w:val="00964B6B"/>
    <w:rsid w:val="00965271"/>
    <w:rsid w:val="0096572D"/>
    <w:rsid w:val="00966765"/>
    <w:rsid w:val="00970E46"/>
    <w:rsid w:val="00971E97"/>
    <w:rsid w:val="009739EE"/>
    <w:rsid w:val="00973B0D"/>
    <w:rsid w:val="0097477E"/>
    <w:rsid w:val="00975619"/>
    <w:rsid w:val="00976005"/>
    <w:rsid w:val="0097674C"/>
    <w:rsid w:val="009772B5"/>
    <w:rsid w:val="00977505"/>
    <w:rsid w:val="0097756A"/>
    <w:rsid w:val="00980E8A"/>
    <w:rsid w:val="00983678"/>
    <w:rsid w:val="00983799"/>
    <w:rsid w:val="00983ADD"/>
    <w:rsid w:val="00984414"/>
    <w:rsid w:val="0098532E"/>
    <w:rsid w:val="0098534D"/>
    <w:rsid w:val="00985FD4"/>
    <w:rsid w:val="00987D96"/>
    <w:rsid w:val="00990BAA"/>
    <w:rsid w:val="00990D3C"/>
    <w:rsid w:val="00991193"/>
    <w:rsid w:val="0099124E"/>
    <w:rsid w:val="0099156B"/>
    <w:rsid w:val="00992241"/>
    <w:rsid w:val="00992B89"/>
    <w:rsid w:val="00993047"/>
    <w:rsid w:val="009930DB"/>
    <w:rsid w:val="0099310C"/>
    <w:rsid w:val="009933AD"/>
    <w:rsid w:val="009939DB"/>
    <w:rsid w:val="009945B9"/>
    <w:rsid w:val="009952B7"/>
    <w:rsid w:val="009966C4"/>
    <w:rsid w:val="009A085E"/>
    <w:rsid w:val="009A2046"/>
    <w:rsid w:val="009A250D"/>
    <w:rsid w:val="009A2608"/>
    <w:rsid w:val="009A2B8A"/>
    <w:rsid w:val="009A2CE6"/>
    <w:rsid w:val="009A2D7C"/>
    <w:rsid w:val="009A3A61"/>
    <w:rsid w:val="009A3A82"/>
    <w:rsid w:val="009A6519"/>
    <w:rsid w:val="009A7324"/>
    <w:rsid w:val="009B0258"/>
    <w:rsid w:val="009B109F"/>
    <w:rsid w:val="009B123F"/>
    <w:rsid w:val="009B194F"/>
    <w:rsid w:val="009B25C9"/>
    <w:rsid w:val="009B2FD6"/>
    <w:rsid w:val="009B31AC"/>
    <w:rsid w:val="009B3481"/>
    <w:rsid w:val="009B415A"/>
    <w:rsid w:val="009B5920"/>
    <w:rsid w:val="009B59F8"/>
    <w:rsid w:val="009B60C4"/>
    <w:rsid w:val="009B6EE1"/>
    <w:rsid w:val="009B6FCA"/>
    <w:rsid w:val="009C0472"/>
    <w:rsid w:val="009C0D34"/>
    <w:rsid w:val="009C1779"/>
    <w:rsid w:val="009C1C8B"/>
    <w:rsid w:val="009C2086"/>
    <w:rsid w:val="009C2BF6"/>
    <w:rsid w:val="009C390B"/>
    <w:rsid w:val="009C3FFE"/>
    <w:rsid w:val="009C4581"/>
    <w:rsid w:val="009C5901"/>
    <w:rsid w:val="009C5A6E"/>
    <w:rsid w:val="009C64E9"/>
    <w:rsid w:val="009C6D3C"/>
    <w:rsid w:val="009C7EAC"/>
    <w:rsid w:val="009D0D1F"/>
    <w:rsid w:val="009D1735"/>
    <w:rsid w:val="009D1871"/>
    <w:rsid w:val="009D1B64"/>
    <w:rsid w:val="009D1BCF"/>
    <w:rsid w:val="009D1C50"/>
    <w:rsid w:val="009D2075"/>
    <w:rsid w:val="009D25F7"/>
    <w:rsid w:val="009D38A9"/>
    <w:rsid w:val="009D407A"/>
    <w:rsid w:val="009D56AD"/>
    <w:rsid w:val="009D57C4"/>
    <w:rsid w:val="009D7FF1"/>
    <w:rsid w:val="009E0448"/>
    <w:rsid w:val="009E0499"/>
    <w:rsid w:val="009E05D1"/>
    <w:rsid w:val="009E1355"/>
    <w:rsid w:val="009E1483"/>
    <w:rsid w:val="009E15DC"/>
    <w:rsid w:val="009E1721"/>
    <w:rsid w:val="009E1C25"/>
    <w:rsid w:val="009E244F"/>
    <w:rsid w:val="009E2450"/>
    <w:rsid w:val="009E2B09"/>
    <w:rsid w:val="009E2E9B"/>
    <w:rsid w:val="009E2EC8"/>
    <w:rsid w:val="009E38A5"/>
    <w:rsid w:val="009E38B2"/>
    <w:rsid w:val="009E3B1F"/>
    <w:rsid w:val="009E4842"/>
    <w:rsid w:val="009E4BB9"/>
    <w:rsid w:val="009E4F93"/>
    <w:rsid w:val="009E50B4"/>
    <w:rsid w:val="009E5900"/>
    <w:rsid w:val="009E5FA7"/>
    <w:rsid w:val="009E7CEC"/>
    <w:rsid w:val="009F0D53"/>
    <w:rsid w:val="009F1662"/>
    <w:rsid w:val="009F1716"/>
    <w:rsid w:val="009F1E3D"/>
    <w:rsid w:val="009F236E"/>
    <w:rsid w:val="009F2504"/>
    <w:rsid w:val="009F2EDB"/>
    <w:rsid w:val="009F4ABE"/>
    <w:rsid w:val="009F4EBD"/>
    <w:rsid w:val="009F5506"/>
    <w:rsid w:val="009F7383"/>
    <w:rsid w:val="009F7FF1"/>
    <w:rsid w:val="00A00226"/>
    <w:rsid w:val="00A005E4"/>
    <w:rsid w:val="00A01570"/>
    <w:rsid w:val="00A016CE"/>
    <w:rsid w:val="00A02022"/>
    <w:rsid w:val="00A03268"/>
    <w:rsid w:val="00A039F1"/>
    <w:rsid w:val="00A03E61"/>
    <w:rsid w:val="00A04319"/>
    <w:rsid w:val="00A048F5"/>
    <w:rsid w:val="00A04A6A"/>
    <w:rsid w:val="00A05A18"/>
    <w:rsid w:val="00A05ACA"/>
    <w:rsid w:val="00A064E3"/>
    <w:rsid w:val="00A069EC"/>
    <w:rsid w:val="00A06C54"/>
    <w:rsid w:val="00A07358"/>
    <w:rsid w:val="00A1053F"/>
    <w:rsid w:val="00A108EC"/>
    <w:rsid w:val="00A10BC2"/>
    <w:rsid w:val="00A10D18"/>
    <w:rsid w:val="00A11882"/>
    <w:rsid w:val="00A12D04"/>
    <w:rsid w:val="00A13942"/>
    <w:rsid w:val="00A13D80"/>
    <w:rsid w:val="00A13EB9"/>
    <w:rsid w:val="00A148A9"/>
    <w:rsid w:val="00A14E82"/>
    <w:rsid w:val="00A15C08"/>
    <w:rsid w:val="00A15DEA"/>
    <w:rsid w:val="00A160E0"/>
    <w:rsid w:val="00A16792"/>
    <w:rsid w:val="00A16FAE"/>
    <w:rsid w:val="00A2107F"/>
    <w:rsid w:val="00A21E3C"/>
    <w:rsid w:val="00A2211D"/>
    <w:rsid w:val="00A22B99"/>
    <w:rsid w:val="00A2317F"/>
    <w:rsid w:val="00A232C1"/>
    <w:rsid w:val="00A23E3D"/>
    <w:rsid w:val="00A24240"/>
    <w:rsid w:val="00A24498"/>
    <w:rsid w:val="00A24C93"/>
    <w:rsid w:val="00A2593D"/>
    <w:rsid w:val="00A2610A"/>
    <w:rsid w:val="00A27583"/>
    <w:rsid w:val="00A27970"/>
    <w:rsid w:val="00A27FA3"/>
    <w:rsid w:val="00A3012B"/>
    <w:rsid w:val="00A30351"/>
    <w:rsid w:val="00A309E3"/>
    <w:rsid w:val="00A3162F"/>
    <w:rsid w:val="00A3211C"/>
    <w:rsid w:val="00A32E19"/>
    <w:rsid w:val="00A32E81"/>
    <w:rsid w:val="00A33726"/>
    <w:rsid w:val="00A33BA9"/>
    <w:rsid w:val="00A3401B"/>
    <w:rsid w:val="00A365AC"/>
    <w:rsid w:val="00A3681F"/>
    <w:rsid w:val="00A3687A"/>
    <w:rsid w:val="00A36DBA"/>
    <w:rsid w:val="00A40C98"/>
    <w:rsid w:val="00A40F17"/>
    <w:rsid w:val="00A4101A"/>
    <w:rsid w:val="00A4106C"/>
    <w:rsid w:val="00A41634"/>
    <w:rsid w:val="00A4284B"/>
    <w:rsid w:val="00A42F91"/>
    <w:rsid w:val="00A439D2"/>
    <w:rsid w:val="00A44E23"/>
    <w:rsid w:val="00A450D1"/>
    <w:rsid w:val="00A45744"/>
    <w:rsid w:val="00A46B68"/>
    <w:rsid w:val="00A46FF4"/>
    <w:rsid w:val="00A47CB6"/>
    <w:rsid w:val="00A506E6"/>
    <w:rsid w:val="00A509E9"/>
    <w:rsid w:val="00A51362"/>
    <w:rsid w:val="00A52DCE"/>
    <w:rsid w:val="00A52EAA"/>
    <w:rsid w:val="00A53661"/>
    <w:rsid w:val="00A54F2A"/>
    <w:rsid w:val="00A55391"/>
    <w:rsid w:val="00A555CA"/>
    <w:rsid w:val="00A55F7F"/>
    <w:rsid w:val="00A5773B"/>
    <w:rsid w:val="00A6086D"/>
    <w:rsid w:val="00A63D55"/>
    <w:rsid w:val="00A641F9"/>
    <w:rsid w:val="00A64979"/>
    <w:rsid w:val="00A64B68"/>
    <w:rsid w:val="00A653A7"/>
    <w:rsid w:val="00A657F1"/>
    <w:rsid w:val="00A659DD"/>
    <w:rsid w:val="00A66803"/>
    <w:rsid w:val="00A66F90"/>
    <w:rsid w:val="00A67290"/>
    <w:rsid w:val="00A677A1"/>
    <w:rsid w:val="00A67907"/>
    <w:rsid w:val="00A67DD9"/>
    <w:rsid w:val="00A7068A"/>
    <w:rsid w:val="00A709D9"/>
    <w:rsid w:val="00A71A2A"/>
    <w:rsid w:val="00A724FB"/>
    <w:rsid w:val="00A727BC"/>
    <w:rsid w:val="00A7359E"/>
    <w:rsid w:val="00A73D5D"/>
    <w:rsid w:val="00A7458F"/>
    <w:rsid w:val="00A74CCC"/>
    <w:rsid w:val="00A76A83"/>
    <w:rsid w:val="00A76C60"/>
    <w:rsid w:val="00A76FBB"/>
    <w:rsid w:val="00A777B4"/>
    <w:rsid w:val="00A810EA"/>
    <w:rsid w:val="00A81C36"/>
    <w:rsid w:val="00A81FF3"/>
    <w:rsid w:val="00A8205E"/>
    <w:rsid w:val="00A82CE8"/>
    <w:rsid w:val="00A82EE2"/>
    <w:rsid w:val="00A837AA"/>
    <w:rsid w:val="00A838B2"/>
    <w:rsid w:val="00A838EF"/>
    <w:rsid w:val="00A83B28"/>
    <w:rsid w:val="00A84389"/>
    <w:rsid w:val="00A84704"/>
    <w:rsid w:val="00A85079"/>
    <w:rsid w:val="00A85A1F"/>
    <w:rsid w:val="00A85E2D"/>
    <w:rsid w:val="00A861A0"/>
    <w:rsid w:val="00A87393"/>
    <w:rsid w:val="00A873BD"/>
    <w:rsid w:val="00A909FD"/>
    <w:rsid w:val="00A917F9"/>
    <w:rsid w:val="00A91DDF"/>
    <w:rsid w:val="00A941BC"/>
    <w:rsid w:val="00A948FA"/>
    <w:rsid w:val="00A9495F"/>
    <w:rsid w:val="00A94A4C"/>
    <w:rsid w:val="00A94B7D"/>
    <w:rsid w:val="00A95130"/>
    <w:rsid w:val="00A9564D"/>
    <w:rsid w:val="00A95F7E"/>
    <w:rsid w:val="00A95F94"/>
    <w:rsid w:val="00A97169"/>
    <w:rsid w:val="00A9752C"/>
    <w:rsid w:val="00A979A7"/>
    <w:rsid w:val="00AA0856"/>
    <w:rsid w:val="00AA1004"/>
    <w:rsid w:val="00AA167E"/>
    <w:rsid w:val="00AA16F7"/>
    <w:rsid w:val="00AA2D03"/>
    <w:rsid w:val="00AA3167"/>
    <w:rsid w:val="00AA3C3B"/>
    <w:rsid w:val="00AA4321"/>
    <w:rsid w:val="00AA5301"/>
    <w:rsid w:val="00AA5674"/>
    <w:rsid w:val="00AA5918"/>
    <w:rsid w:val="00AA7252"/>
    <w:rsid w:val="00AB06BD"/>
    <w:rsid w:val="00AB0E45"/>
    <w:rsid w:val="00AB19AC"/>
    <w:rsid w:val="00AB1D2A"/>
    <w:rsid w:val="00AB299D"/>
    <w:rsid w:val="00AB4006"/>
    <w:rsid w:val="00AB502F"/>
    <w:rsid w:val="00AB5697"/>
    <w:rsid w:val="00AB6D43"/>
    <w:rsid w:val="00AC2876"/>
    <w:rsid w:val="00AC339E"/>
    <w:rsid w:val="00AC34F3"/>
    <w:rsid w:val="00AC3590"/>
    <w:rsid w:val="00AC3758"/>
    <w:rsid w:val="00AC3E45"/>
    <w:rsid w:val="00AC4464"/>
    <w:rsid w:val="00AC4895"/>
    <w:rsid w:val="00AC4E8A"/>
    <w:rsid w:val="00AC68FA"/>
    <w:rsid w:val="00AC7FE9"/>
    <w:rsid w:val="00AD08D2"/>
    <w:rsid w:val="00AD13EA"/>
    <w:rsid w:val="00AD1462"/>
    <w:rsid w:val="00AD22B7"/>
    <w:rsid w:val="00AD3F60"/>
    <w:rsid w:val="00AD415E"/>
    <w:rsid w:val="00AD4A4D"/>
    <w:rsid w:val="00AD53C7"/>
    <w:rsid w:val="00AD550E"/>
    <w:rsid w:val="00AD7AE1"/>
    <w:rsid w:val="00AD7D0B"/>
    <w:rsid w:val="00AE061C"/>
    <w:rsid w:val="00AE0967"/>
    <w:rsid w:val="00AE0BF5"/>
    <w:rsid w:val="00AE1121"/>
    <w:rsid w:val="00AE1300"/>
    <w:rsid w:val="00AE1572"/>
    <w:rsid w:val="00AE3411"/>
    <w:rsid w:val="00AE3517"/>
    <w:rsid w:val="00AE36FD"/>
    <w:rsid w:val="00AE48EB"/>
    <w:rsid w:val="00AE584A"/>
    <w:rsid w:val="00AE5874"/>
    <w:rsid w:val="00AE58F8"/>
    <w:rsid w:val="00AE6694"/>
    <w:rsid w:val="00AE72CC"/>
    <w:rsid w:val="00AE7333"/>
    <w:rsid w:val="00AE74E8"/>
    <w:rsid w:val="00AE77F3"/>
    <w:rsid w:val="00AF0F32"/>
    <w:rsid w:val="00AF0FE7"/>
    <w:rsid w:val="00AF103D"/>
    <w:rsid w:val="00AF10D3"/>
    <w:rsid w:val="00AF1261"/>
    <w:rsid w:val="00AF1B4A"/>
    <w:rsid w:val="00AF2E31"/>
    <w:rsid w:val="00AF3D18"/>
    <w:rsid w:val="00AF3DE3"/>
    <w:rsid w:val="00AF6FB1"/>
    <w:rsid w:val="00AF75BA"/>
    <w:rsid w:val="00AF7A64"/>
    <w:rsid w:val="00B00405"/>
    <w:rsid w:val="00B009E1"/>
    <w:rsid w:val="00B0168A"/>
    <w:rsid w:val="00B020B0"/>
    <w:rsid w:val="00B03562"/>
    <w:rsid w:val="00B04B5B"/>
    <w:rsid w:val="00B06313"/>
    <w:rsid w:val="00B07975"/>
    <w:rsid w:val="00B07CA2"/>
    <w:rsid w:val="00B10597"/>
    <w:rsid w:val="00B115DA"/>
    <w:rsid w:val="00B11A19"/>
    <w:rsid w:val="00B11D38"/>
    <w:rsid w:val="00B134E2"/>
    <w:rsid w:val="00B154AF"/>
    <w:rsid w:val="00B160B0"/>
    <w:rsid w:val="00B1690D"/>
    <w:rsid w:val="00B16BFA"/>
    <w:rsid w:val="00B17138"/>
    <w:rsid w:val="00B177C3"/>
    <w:rsid w:val="00B177DA"/>
    <w:rsid w:val="00B17A51"/>
    <w:rsid w:val="00B20195"/>
    <w:rsid w:val="00B204C1"/>
    <w:rsid w:val="00B20770"/>
    <w:rsid w:val="00B20BCA"/>
    <w:rsid w:val="00B20C63"/>
    <w:rsid w:val="00B20CC8"/>
    <w:rsid w:val="00B26503"/>
    <w:rsid w:val="00B267E3"/>
    <w:rsid w:val="00B26C4B"/>
    <w:rsid w:val="00B26F3C"/>
    <w:rsid w:val="00B2747C"/>
    <w:rsid w:val="00B30053"/>
    <w:rsid w:val="00B3050A"/>
    <w:rsid w:val="00B30C86"/>
    <w:rsid w:val="00B31077"/>
    <w:rsid w:val="00B314EC"/>
    <w:rsid w:val="00B3329A"/>
    <w:rsid w:val="00B3408B"/>
    <w:rsid w:val="00B3485E"/>
    <w:rsid w:val="00B34E06"/>
    <w:rsid w:val="00B34F94"/>
    <w:rsid w:val="00B351F8"/>
    <w:rsid w:val="00B35437"/>
    <w:rsid w:val="00B368A2"/>
    <w:rsid w:val="00B3783D"/>
    <w:rsid w:val="00B406CB"/>
    <w:rsid w:val="00B406CF"/>
    <w:rsid w:val="00B411A1"/>
    <w:rsid w:val="00B418F6"/>
    <w:rsid w:val="00B421EF"/>
    <w:rsid w:val="00B42803"/>
    <w:rsid w:val="00B42E1E"/>
    <w:rsid w:val="00B430DC"/>
    <w:rsid w:val="00B454D5"/>
    <w:rsid w:val="00B46D55"/>
    <w:rsid w:val="00B472BF"/>
    <w:rsid w:val="00B47388"/>
    <w:rsid w:val="00B475C9"/>
    <w:rsid w:val="00B478F5"/>
    <w:rsid w:val="00B50D93"/>
    <w:rsid w:val="00B50F25"/>
    <w:rsid w:val="00B5226C"/>
    <w:rsid w:val="00B522FB"/>
    <w:rsid w:val="00B523E6"/>
    <w:rsid w:val="00B52ECF"/>
    <w:rsid w:val="00B53DCB"/>
    <w:rsid w:val="00B55B55"/>
    <w:rsid w:val="00B55F16"/>
    <w:rsid w:val="00B5624E"/>
    <w:rsid w:val="00B56F57"/>
    <w:rsid w:val="00B57195"/>
    <w:rsid w:val="00B579E7"/>
    <w:rsid w:val="00B609CC"/>
    <w:rsid w:val="00B61D85"/>
    <w:rsid w:val="00B63292"/>
    <w:rsid w:val="00B632AE"/>
    <w:rsid w:val="00B644EF"/>
    <w:rsid w:val="00B64CBA"/>
    <w:rsid w:val="00B6540C"/>
    <w:rsid w:val="00B65579"/>
    <w:rsid w:val="00B66676"/>
    <w:rsid w:val="00B67BC3"/>
    <w:rsid w:val="00B7036B"/>
    <w:rsid w:val="00B704C5"/>
    <w:rsid w:val="00B709AE"/>
    <w:rsid w:val="00B70B57"/>
    <w:rsid w:val="00B715B5"/>
    <w:rsid w:val="00B71AE4"/>
    <w:rsid w:val="00B71BF7"/>
    <w:rsid w:val="00B73F81"/>
    <w:rsid w:val="00B75072"/>
    <w:rsid w:val="00B75646"/>
    <w:rsid w:val="00B762BC"/>
    <w:rsid w:val="00B769BB"/>
    <w:rsid w:val="00B76CCC"/>
    <w:rsid w:val="00B77E3B"/>
    <w:rsid w:val="00B77E69"/>
    <w:rsid w:val="00B80AFA"/>
    <w:rsid w:val="00B80DDA"/>
    <w:rsid w:val="00B81F63"/>
    <w:rsid w:val="00B83022"/>
    <w:rsid w:val="00B8360D"/>
    <w:rsid w:val="00B83974"/>
    <w:rsid w:val="00B84494"/>
    <w:rsid w:val="00B85E84"/>
    <w:rsid w:val="00B85F52"/>
    <w:rsid w:val="00B8605A"/>
    <w:rsid w:val="00B8648B"/>
    <w:rsid w:val="00B86B71"/>
    <w:rsid w:val="00B87180"/>
    <w:rsid w:val="00B90039"/>
    <w:rsid w:val="00B90131"/>
    <w:rsid w:val="00B913DC"/>
    <w:rsid w:val="00B91659"/>
    <w:rsid w:val="00B9170D"/>
    <w:rsid w:val="00B9175A"/>
    <w:rsid w:val="00B91F8F"/>
    <w:rsid w:val="00B926DD"/>
    <w:rsid w:val="00B93576"/>
    <w:rsid w:val="00B94402"/>
    <w:rsid w:val="00B94C6C"/>
    <w:rsid w:val="00B952F6"/>
    <w:rsid w:val="00B955A9"/>
    <w:rsid w:val="00B96132"/>
    <w:rsid w:val="00B969C9"/>
    <w:rsid w:val="00B96E1E"/>
    <w:rsid w:val="00B96F0E"/>
    <w:rsid w:val="00B97092"/>
    <w:rsid w:val="00B977DD"/>
    <w:rsid w:val="00B979A7"/>
    <w:rsid w:val="00B97B6F"/>
    <w:rsid w:val="00BA16B0"/>
    <w:rsid w:val="00BA243B"/>
    <w:rsid w:val="00BA2FFE"/>
    <w:rsid w:val="00BA379F"/>
    <w:rsid w:val="00BA45C0"/>
    <w:rsid w:val="00BA488B"/>
    <w:rsid w:val="00BA54D1"/>
    <w:rsid w:val="00BA590E"/>
    <w:rsid w:val="00BA5BBC"/>
    <w:rsid w:val="00BA5EA3"/>
    <w:rsid w:val="00BA72ED"/>
    <w:rsid w:val="00BA79E7"/>
    <w:rsid w:val="00BB0DE3"/>
    <w:rsid w:val="00BB1B42"/>
    <w:rsid w:val="00BB1BD4"/>
    <w:rsid w:val="00BB225E"/>
    <w:rsid w:val="00BB28F8"/>
    <w:rsid w:val="00BB2A1B"/>
    <w:rsid w:val="00BB45FA"/>
    <w:rsid w:val="00BB58DA"/>
    <w:rsid w:val="00BB6B76"/>
    <w:rsid w:val="00BB7692"/>
    <w:rsid w:val="00BC0B03"/>
    <w:rsid w:val="00BC0D1B"/>
    <w:rsid w:val="00BC12F6"/>
    <w:rsid w:val="00BC13EB"/>
    <w:rsid w:val="00BC186A"/>
    <w:rsid w:val="00BC1A52"/>
    <w:rsid w:val="00BC21DF"/>
    <w:rsid w:val="00BC2353"/>
    <w:rsid w:val="00BC2590"/>
    <w:rsid w:val="00BC2D04"/>
    <w:rsid w:val="00BC34E4"/>
    <w:rsid w:val="00BC3663"/>
    <w:rsid w:val="00BC369E"/>
    <w:rsid w:val="00BC3737"/>
    <w:rsid w:val="00BC383B"/>
    <w:rsid w:val="00BC4553"/>
    <w:rsid w:val="00BC4ECC"/>
    <w:rsid w:val="00BC7002"/>
    <w:rsid w:val="00BC7027"/>
    <w:rsid w:val="00BC75F6"/>
    <w:rsid w:val="00BD014C"/>
    <w:rsid w:val="00BD0201"/>
    <w:rsid w:val="00BD0C32"/>
    <w:rsid w:val="00BD137D"/>
    <w:rsid w:val="00BD1B43"/>
    <w:rsid w:val="00BD256B"/>
    <w:rsid w:val="00BD316E"/>
    <w:rsid w:val="00BD320B"/>
    <w:rsid w:val="00BD4736"/>
    <w:rsid w:val="00BD4842"/>
    <w:rsid w:val="00BD4BEE"/>
    <w:rsid w:val="00BD51C2"/>
    <w:rsid w:val="00BD5FF0"/>
    <w:rsid w:val="00BD6A0D"/>
    <w:rsid w:val="00BD7D28"/>
    <w:rsid w:val="00BE2584"/>
    <w:rsid w:val="00BE3459"/>
    <w:rsid w:val="00BE42DC"/>
    <w:rsid w:val="00BE45DD"/>
    <w:rsid w:val="00BE6B5F"/>
    <w:rsid w:val="00BE6B94"/>
    <w:rsid w:val="00BE78F1"/>
    <w:rsid w:val="00BF19AE"/>
    <w:rsid w:val="00BF1D37"/>
    <w:rsid w:val="00BF2DCB"/>
    <w:rsid w:val="00BF36FD"/>
    <w:rsid w:val="00BF3C76"/>
    <w:rsid w:val="00BF3E19"/>
    <w:rsid w:val="00BF4726"/>
    <w:rsid w:val="00BF56CF"/>
    <w:rsid w:val="00BF695A"/>
    <w:rsid w:val="00BF7672"/>
    <w:rsid w:val="00BF7695"/>
    <w:rsid w:val="00C00508"/>
    <w:rsid w:val="00C00AE8"/>
    <w:rsid w:val="00C013D8"/>
    <w:rsid w:val="00C015AD"/>
    <w:rsid w:val="00C01C8A"/>
    <w:rsid w:val="00C021C2"/>
    <w:rsid w:val="00C0278A"/>
    <w:rsid w:val="00C028E3"/>
    <w:rsid w:val="00C034D6"/>
    <w:rsid w:val="00C03BE4"/>
    <w:rsid w:val="00C03BF4"/>
    <w:rsid w:val="00C04FCC"/>
    <w:rsid w:val="00C05423"/>
    <w:rsid w:val="00C1059F"/>
    <w:rsid w:val="00C1167E"/>
    <w:rsid w:val="00C11843"/>
    <w:rsid w:val="00C11E93"/>
    <w:rsid w:val="00C13511"/>
    <w:rsid w:val="00C1408C"/>
    <w:rsid w:val="00C140E2"/>
    <w:rsid w:val="00C14191"/>
    <w:rsid w:val="00C1445C"/>
    <w:rsid w:val="00C148C1"/>
    <w:rsid w:val="00C14E01"/>
    <w:rsid w:val="00C14E08"/>
    <w:rsid w:val="00C153A1"/>
    <w:rsid w:val="00C154D2"/>
    <w:rsid w:val="00C155AE"/>
    <w:rsid w:val="00C15699"/>
    <w:rsid w:val="00C1594E"/>
    <w:rsid w:val="00C163F0"/>
    <w:rsid w:val="00C17120"/>
    <w:rsid w:val="00C174A9"/>
    <w:rsid w:val="00C17B2A"/>
    <w:rsid w:val="00C21D38"/>
    <w:rsid w:val="00C22BB1"/>
    <w:rsid w:val="00C22FC9"/>
    <w:rsid w:val="00C24137"/>
    <w:rsid w:val="00C24777"/>
    <w:rsid w:val="00C253DC"/>
    <w:rsid w:val="00C25EC1"/>
    <w:rsid w:val="00C25F00"/>
    <w:rsid w:val="00C25FDD"/>
    <w:rsid w:val="00C26D3A"/>
    <w:rsid w:val="00C26DB1"/>
    <w:rsid w:val="00C27DAD"/>
    <w:rsid w:val="00C300B8"/>
    <w:rsid w:val="00C348C7"/>
    <w:rsid w:val="00C35F4C"/>
    <w:rsid w:val="00C36777"/>
    <w:rsid w:val="00C37A79"/>
    <w:rsid w:val="00C37BB5"/>
    <w:rsid w:val="00C407B5"/>
    <w:rsid w:val="00C408A2"/>
    <w:rsid w:val="00C41DEA"/>
    <w:rsid w:val="00C424AF"/>
    <w:rsid w:val="00C42C05"/>
    <w:rsid w:val="00C45476"/>
    <w:rsid w:val="00C45ABD"/>
    <w:rsid w:val="00C4606F"/>
    <w:rsid w:val="00C46585"/>
    <w:rsid w:val="00C4711D"/>
    <w:rsid w:val="00C471D4"/>
    <w:rsid w:val="00C50563"/>
    <w:rsid w:val="00C523E9"/>
    <w:rsid w:val="00C5318A"/>
    <w:rsid w:val="00C53F62"/>
    <w:rsid w:val="00C5452D"/>
    <w:rsid w:val="00C552C4"/>
    <w:rsid w:val="00C56AC6"/>
    <w:rsid w:val="00C56F3A"/>
    <w:rsid w:val="00C57A9B"/>
    <w:rsid w:val="00C60AB3"/>
    <w:rsid w:val="00C61F32"/>
    <w:rsid w:val="00C620B7"/>
    <w:rsid w:val="00C625F8"/>
    <w:rsid w:val="00C63002"/>
    <w:rsid w:val="00C63018"/>
    <w:rsid w:val="00C63A27"/>
    <w:rsid w:val="00C63C0D"/>
    <w:rsid w:val="00C64011"/>
    <w:rsid w:val="00C66100"/>
    <w:rsid w:val="00C67C83"/>
    <w:rsid w:val="00C67DC3"/>
    <w:rsid w:val="00C70181"/>
    <w:rsid w:val="00C70583"/>
    <w:rsid w:val="00C7077A"/>
    <w:rsid w:val="00C70B01"/>
    <w:rsid w:val="00C72DBF"/>
    <w:rsid w:val="00C72E43"/>
    <w:rsid w:val="00C73FEE"/>
    <w:rsid w:val="00C7433F"/>
    <w:rsid w:val="00C749BA"/>
    <w:rsid w:val="00C7586A"/>
    <w:rsid w:val="00C761F0"/>
    <w:rsid w:val="00C80DDC"/>
    <w:rsid w:val="00C81E21"/>
    <w:rsid w:val="00C81F30"/>
    <w:rsid w:val="00C82FD4"/>
    <w:rsid w:val="00C83131"/>
    <w:rsid w:val="00C83A95"/>
    <w:rsid w:val="00C84CFD"/>
    <w:rsid w:val="00C85905"/>
    <w:rsid w:val="00C86272"/>
    <w:rsid w:val="00C862F1"/>
    <w:rsid w:val="00C86B3E"/>
    <w:rsid w:val="00C87675"/>
    <w:rsid w:val="00C87B07"/>
    <w:rsid w:val="00C87B6E"/>
    <w:rsid w:val="00C9017B"/>
    <w:rsid w:val="00C908BF"/>
    <w:rsid w:val="00C90E3D"/>
    <w:rsid w:val="00C91CAD"/>
    <w:rsid w:val="00C92400"/>
    <w:rsid w:val="00C92777"/>
    <w:rsid w:val="00C92E58"/>
    <w:rsid w:val="00C94D90"/>
    <w:rsid w:val="00C95255"/>
    <w:rsid w:val="00C957C4"/>
    <w:rsid w:val="00C95C7F"/>
    <w:rsid w:val="00C964CC"/>
    <w:rsid w:val="00C969E6"/>
    <w:rsid w:val="00C96F76"/>
    <w:rsid w:val="00C97070"/>
    <w:rsid w:val="00C97647"/>
    <w:rsid w:val="00CA091D"/>
    <w:rsid w:val="00CA11F3"/>
    <w:rsid w:val="00CA1FEC"/>
    <w:rsid w:val="00CA2400"/>
    <w:rsid w:val="00CA2AA3"/>
    <w:rsid w:val="00CA2F13"/>
    <w:rsid w:val="00CA4249"/>
    <w:rsid w:val="00CA44EA"/>
    <w:rsid w:val="00CA5637"/>
    <w:rsid w:val="00CA5A1F"/>
    <w:rsid w:val="00CA62C4"/>
    <w:rsid w:val="00CA6BEF"/>
    <w:rsid w:val="00CB03E1"/>
    <w:rsid w:val="00CB0D04"/>
    <w:rsid w:val="00CB1F55"/>
    <w:rsid w:val="00CB1FFA"/>
    <w:rsid w:val="00CB2040"/>
    <w:rsid w:val="00CB2CD4"/>
    <w:rsid w:val="00CB3373"/>
    <w:rsid w:val="00CB33A2"/>
    <w:rsid w:val="00CB41B2"/>
    <w:rsid w:val="00CB43B2"/>
    <w:rsid w:val="00CB66DE"/>
    <w:rsid w:val="00CB6F8D"/>
    <w:rsid w:val="00CC1849"/>
    <w:rsid w:val="00CC342C"/>
    <w:rsid w:val="00CC5088"/>
    <w:rsid w:val="00CC7966"/>
    <w:rsid w:val="00CC7DF6"/>
    <w:rsid w:val="00CD027A"/>
    <w:rsid w:val="00CD06F6"/>
    <w:rsid w:val="00CD0726"/>
    <w:rsid w:val="00CD297C"/>
    <w:rsid w:val="00CD2AF8"/>
    <w:rsid w:val="00CD2CE2"/>
    <w:rsid w:val="00CD2F7B"/>
    <w:rsid w:val="00CD31F8"/>
    <w:rsid w:val="00CD3A30"/>
    <w:rsid w:val="00CD3E91"/>
    <w:rsid w:val="00CD411F"/>
    <w:rsid w:val="00CD44C5"/>
    <w:rsid w:val="00CD54F7"/>
    <w:rsid w:val="00CD55C8"/>
    <w:rsid w:val="00CD626F"/>
    <w:rsid w:val="00CD655D"/>
    <w:rsid w:val="00CD67A5"/>
    <w:rsid w:val="00CD6B8A"/>
    <w:rsid w:val="00CD7D71"/>
    <w:rsid w:val="00CE0599"/>
    <w:rsid w:val="00CE0F95"/>
    <w:rsid w:val="00CE19AB"/>
    <w:rsid w:val="00CE26B7"/>
    <w:rsid w:val="00CE352C"/>
    <w:rsid w:val="00CE4E4A"/>
    <w:rsid w:val="00CE5B39"/>
    <w:rsid w:val="00CE6F6F"/>
    <w:rsid w:val="00CE706E"/>
    <w:rsid w:val="00CE7354"/>
    <w:rsid w:val="00CE7A75"/>
    <w:rsid w:val="00CE7AAB"/>
    <w:rsid w:val="00CF1098"/>
    <w:rsid w:val="00CF1E46"/>
    <w:rsid w:val="00CF1F04"/>
    <w:rsid w:val="00CF2633"/>
    <w:rsid w:val="00CF2D30"/>
    <w:rsid w:val="00CF3DAE"/>
    <w:rsid w:val="00CF3EF1"/>
    <w:rsid w:val="00CF46B8"/>
    <w:rsid w:val="00CF4B4E"/>
    <w:rsid w:val="00CF4FD5"/>
    <w:rsid w:val="00CF58CE"/>
    <w:rsid w:val="00CF5A23"/>
    <w:rsid w:val="00CF7A7D"/>
    <w:rsid w:val="00CF7FD7"/>
    <w:rsid w:val="00D0011F"/>
    <w:rsid w:val="00D01B81"/>
    <w:rsid w:val="00D02AFB"/>
    <w:rsid w:val="00D02B25"/>
    <w:rsid w:val="00D04C93"/>
    <w:rsid w:val="00D059AC"/>
    <w:rsid w:val="00D05A40"/>
    <w:rsid w:val="00D05F50"/>
    <w:rsid w:val="00D06A6A"/>
    <w:rsid w:val="00D10844"/>
    <w:rsid w:val="00D110D6"/>
    <w:rsid w:val="00D1294E"/>
    <w:rsid w:val="00D129C4"/>
    <w:rsid w:val="00D12B4C"/>
    <w:rsid w:val="00D12CB2"/>
    <w:rsid w:val="00D131B3"/>
    <w:rsid w:val="00D13C6C"/>
    <w:rsid w:val="00D14599"/>
    <w:rsid w:val="00D14673"/>
    <w:rsid w:val="00D15910"/>
    <w:rsid w:val="00D16021"/>
    <w:rsid w:val="00D164BA"/>
    <w:rsid w:val="00D165AF"/>
    <w:rsid w:val="00D169E4"/>
    <w:rsid w:val="00D17896"/>
    <w:rsid w:val="00D17CD0"/>
    <w:rsid w:val="00D209FA"/>
    <w:rsid w:val="00D20D00"/>
    <w:rsid w:val="00D21016"/>
    <w:rsid w:val="00D21EF1"/>
    <w:rsid w:val="00D22CE3"/>
    <w:rsid w:val="00D232A7"/>
    <w:rsid w:val="00D2393B"/>
    <w:rsid w:val="00D23AA4"/>
    <w:rsid w:val="00D24733"/>
    <w:rsid w:val="00D25295"/>
    <w:rsid w:val="00D2562A"/>
    <w:rsid w:val="00D25F7C"/>
    <w:rsid w:val="00D2631A"/>
    <w:rsid w:val="00D30091"/>
    <w:rsid w:val="00D30492"/>
    <w:rsid w:val="00D30810"/>
    <w:rsid w:val="00D31941"/>
    <w:rsid w:val="00D32A33"/>
    <w:rsid w:val="00D33139"/>
    <w:rsid w:val="00D3324F"/>
    <w:rsid w:val="00D3578D"/>
    <w:rsid w:val="00D36247"/>
    <w:rsid w:val="00D36B2E"/>
    <w:rsid w:val="00D37F09"/>
    <w:rsid w:val="00D4102F"/>
    <w:rsid w:val="00D410CF"/>
    <w:rsid w:val="00D415AC"/>
    <w:rsid w:val="00D41681"/>
    <w:rsid w:val="00D41778"/>
    <w:rsid w:val="00D41CDD"/>
    <w:rsid w:val="00D43B97"/>
    <w:rsid w:val="00D43F10"/>
    <w:rsid w:val="00D4460A"/>
    <w:rsid w:val="00D45017"/>
    <w:rsid w:val="00D4504F"/>
    <w:rsid w:val="00D4522C"/>
    <w:rsid w:val="00D452A2"/>
    <w:rsid w:val="00D45816"/>
    <w:rsid w:val="00D45DBD"/>
    <w:rsid w:val="00D45E57"/>
    <w:rsid w:val="00D469F6"/>
    <w:rsid w:val="00D47533"/>
    <w:rsid w:val="00D50CE5"/>
    <w:rsid w:val="00D51FEB"/>
    <w:rsid w:val="00D52007"/>
    <w:rsid w:val="00D522ED"/>
    <w:rsid w:val="00D542C0"/>
    <w:rsid w:val="00D542C2"/>
    <w:rsid w:val="00D5441B"/>
    <w:rsid w:val="00D549ED"/>
    <w:rsid w:val="00D5520C"/>
    <w:rsid w:val="00D56211"/>
    <w:rsid w:val="00D5678C"/>
    <w:rsid w:val="00D56967"/>
    <w:rsid w:val="00D602CA"/>
    <w:rsid w:val="00D615E3"/>
    <w:rsid w:val="00D62585"/>
    <w:rsid w:val="00D62A42"/>
    <w:rsid w:val="00D63B52"/>
    <w:rsid w:val="00D642F8"/>
    <w:rsid w:val="00D6460B"/>
    <w:rsid w:val="00D64790"/>
    <w:rsid w:val="00D64EE9"/>
    <w:rsid w:val="00D65AF5"/>
    <w:rsid w:val="00D65FBD"/>
    <w:rsid w:val="00D66AD1"/>
    <w:rsid w:val="00D66BEE"/>
    <w:rsid w:val="00D66DAB"/>
    <w:rsid w:val="00D676F9"/>
    <w:rsid w:val="00D67CFE"/>
    <w:rsid w:val="00D706E1"/>
    <w:rsid w:val="00D70A0B"/>
    <w:rsid w:val="00D70D89"/>
    <w:rsid w:val="00D71049"/>
    <w:rsid w:val="00D711A8"/>
    <w:rsid w:val="00D718C6"/>
    <w:rsid w:val="00D7227E"/>
    <w:rsid w:val="00D72285"/>
    <w:rsid w:val="00D7264B"/>
    <w:rsid w:val="00D72960"/>
    <w:rsid w:val="00D7339D"/>
    <w:rsid w:val="00D73787"/>
    <w:rsid w:val="00D742F8"/>
    <w:rsid w:val="00D75A65"/>
    <w:rsid w:val="00D75D3D"/>
    <w:rsid w:val="00D763BA"/>
    <w:rsid w:val="00D767EF"/>
    <w:rsid w:val="00D769C6"/>
    <w:rsid w:val="00D76E07"/>
    <w:rsid w:val="00D774E4"/>
    <w:rsid w:val="00D77A36"/>
    <w:rsid w:val="00D77BC0"/>
    <w:rsid w:val="00D77C56"/>
    <w:rsid w:val="00D80B6B"/>
    <w:rsid w:val="00D80CB0"/>
    <w:rsid w:val="00D80E0A"/>
    <w:rsid w:val="00D819AB"/>
    <w:rsid w:val="00D819B7"/>
    <w:rsid w:val="00D81A99"/>
    <w:rsid w:val="00D82F24"/>
    <w:rsid w:val="00D82F59"/>
    <w:rsid w:val="00D843A8"/>
    <w:rsid w:val="00D84DDF"/>
    <w:rsid w:val="00D856CE"/>
    <w:rsid w:val="00D8647C"/>
    <w:rsid w:val="00D867CB"/>
    <w:rsid w:val="00D86D87"/>
    <w:rsid w:val="00D87352"/>
    <w:rsid w:val="00D902A8"/>
    <w:rsid w:val="00D90A80"/>
    <w:rsid w:val="00D90ED0"/>
    <w:rsid w:val="00D91E38"/>
    <w:rsid w:val="00D9281A"/>
    <w:rsid w:val="00D92DF1"/>
    <w:rsid w:val="00D932DA"/>
    <w:rsid w:val="00D93F7C"/>
    <w:rsid w:val="00D94D4D"/>
    <w:rsid w:val="00D952F2"/>
    <w:rsid w:val="00D955C1"/>
    <w:rsid w:val="00D963F1"/>
    <w:rsid w:val="00D96FB3"/>
    <w:rsid w:val="00D97296"/>
    <w:rsid w:val="00DA0759"/>
    <w:rsid w:val="00DA0D88"/>
    <w:rsid w:val="00DA0E77"/>
    <w:rsid w:val="00DA117A"/>
    <w:rsid w:val="00DA13E5"/>
    <w:rsid w:val="00DA1728"/>
    <w:rsid w:val="00DA1C05"/>
    <w:rsid w:val="00DA301E"/>
    <w:rsid w:val="00DA35D3"/>
    <w:rsid w:val="00DA3B93"/>
    <w:rsid w:val="00DA480B"/>
    <w:rsid w:val="00DA6967"/>
    <w:rsid w:val="00DA6A3F"/>
    <w:rsid w:val="00DA73FF"/>
    <w:rsid w:val="00DA7C68"/>
    <w:rsid w:val="00DB2E07"/>
    <w:rsid w:val="00DB43ED"/>
    <w:rsid w:val="00DB51BF"/>
    <w:rsid w:val="00DB5652"/>
    <w:rsid w:val="00DB5719"/>
    <w:rsid w:val="00DB5CB6"/>
    <w:rsid w:val="00DB5DE1"/>
    <w:rsid w:val="00DB6A3B"/>
    <w:rsid w:val="00DB7A2F"/>
    <w:rsid w:val="00DC153C"/>
    <w:rsid w:val="00DC15C5"/>
    <w:rsid w:val="00DC2C05"/>
    <w:rsid w:val="00DC4B7A"/>
    <w:rsid w:val="00DC5C33"/>
    <w:rsid w:val="00DC68A6"/>
    <w:rsid w:val="00DC6D9C"/>
    <w:rsid w:val="00DC7688"/>
    <w:rsid w:val="00DC7A1D"/>
    <w:rsid w:val="00DD06EE"/>
    <w:rsid w:val="00DD0DC8"/>
    <w:rsid w:val="00DD1986"/>
    <w:rsid w:val="00DD25B1"/>
    <w:rsid w:val="00DD414D"/>
    <w:rsid w:val="00DD479F"/>
    <w:rsid w:val="00DD4868"/>
    <w:rsid w:val="00DD4DD5"/>
    <w:rsid w:val="00DD5639"/>
    <w:rsid w:val="00DD62D6"/>
    <w:rsid w:val="00DD6402"/>
    <w:rsid w:val="00DE11D9"/>
    <w:rsid w:val="00DE1D36"/>
    <w:rsid w:val="00DE34EA"/>
    <w:rsid w:val="00DE3BE2"/>
    <w:rsid w:val="00DE4E92"/>
    <w:rsid w:val="00DE511C"/>
    <w:rsid w:val="00DE59AF"/>
    <w:rsid w:val="00DE757D"/>
    <w:rsid w:val="00DF073C"/>
    <w:rsid w:val="00DF0A3E"/>
    <w:rsid w:val="00DF1B84"/>
    <w:rsid w:val="00DF227C"/>
    <w:rsid w:val="00DF3155"/>
    <w:rsid w:val="00DF334B"/>
    <w:rsid w:val="00DF353E"/>
    <w:rsid w:val="00DF4938"/>
    <w:rsid w:val="00DF49C1"/>
    <w:rsid w:val="00DF4DD7"/>
    <w:rsid w:val="00DF506B"/>
    <w:rsid w:val="00DF515D"/>
    <w:rsid w:val="00DF60A2"/>
    <w:rsid w:val="00DF615D"/>
    <w:rsid w:val="00DF67FB"/>
    <w:rsid w:val="00DF6AEF"/>
    <w:rsid w:val="00E00509"/>
    <w:rsid w:val="00E00838"/>
    <w:rsid w:val="00E018F8"/>
    <w:rsid w:val="00E019AA"/>
    <w:rsid w:val="00E0204F"/>
    <w:rsid w:val="00E02066"/>
    <w:rsid w:val="00E0206D"/>
    <w:rsid w:val="00E03472"/>
    <w:rsid w:val="00E0383B"/>
    <w:rsid w:val="00E03D6C"/>
    <w:rsid w:val="00E03E44"/>
    <w:rsid w:val="00E03F04"/>
    <w:rsid w:val="00E046AA"/>
    <w:rsid w:val="00E04858"/>
    <w:rsid w:val="00E04EE6"/>
    <w:rsid w:val="00E056D3"/>
    <w:rsid w:val="00E05DD8"/>
    <w:rsid w:val="00E06ADE"/>
    <w:rsid w:val="00E06B03"/>
    <w:rsid w:val="00E071A9"/>
    <w:rsid w:val="00E10DC7"/>
    <w:rsid w:val="00E112F3"/>
    <w:rsid w:val="00E11C20"/>
    <w:rsid w:val="00E12DCE"/>
    <w:rsid w:val="00E13A67"/>
    <w:rsid w:val="00E1489E"/>
    <w:rsid w:val="00E14FF2"/>
    <w:rsid w:val="00E15AD1"/>
    <w:rsid w:val="00E161B9"/>
    <w:rsid w:val="00E162D0"/>
    <w:rsid w:val="00E163E5"/>
    <w:rsid w:val="00E17304"/>
    <w:rsid w:val="00E176BB"/>
    <w:rsid w:val="00E1781B"/>
    <w:rsid w:val="00E179F3"/>
    <w:rsid w:val="00E201C7"/>
    <w:rsid w:val="00E21407"/>
    <w:rsid w:val="00E22F25"/>
    <w:rsid w:val="00E23082"/>
    <w:rsid w:val="00E23F04"/>
    <w:rsid w:val="00E2407A"/>
    <w:rsid w:val="00E24AC9"/>
    <w:rsid w:val="00E24C02"/>
    <w:rsid w:val="00E24DD5"/>
    <w:rsid w:val="00E259D6"/>
    <w:rsid w:val="00E2667A"/>
    <w:rsid w:val="00E26D44"/>
    <w:rsid w:val="00E27B91"/>
    <w:rsid w:val="00E27C87"/>
    <w:rsid w:val="00E30731"/>
    <w:rsid w:val="00E30B78"/>
    <w:rsid w:val="00E327F7"/>
    <w:rsid w:val="00E32D23"/>
    <w:rsid w:val="00E33265"/>
    <w:rsid w:val="00E33BF6"/>
    <w:rsid w:val="00E3444C"/>
    <w:rsid w:val="00E34464"/>
    <w:rsid w:val="00E34785"/>
    <w:rsid w:val="00E34910"/>
    <w:rsid w:val="00E35F78"/>
    <w:rsid w:val="00E37602"/>
    <w:rsid w:val="00E40243"/>
    <w:rsid w:val="00E405EA"/>
    <w:rsid w:val="00E411C4"/>
    <w:rsid w:val="00E415CE"/>
    <w:rsid w:val="00E41DDA"/>
    <w:rsid w:val="00E42194"/>
    <w:rsid w:val="00E4266E"/>
    <w:rsid w:val="00E42C0C"/>
    <w:rsid w:val="00E43B25"/>
    <w:rsid w:val="00E43BB9"/>
    <w:rsid w:val="00E43E00"/>
    <w:rsid w:val="00E43E05"/>
    <w:rsid w:val="00E44C01"/>
    <w:rsid w:val="00E44DA2"/>
    <w:rsid w:val="00E45676"/>
    <w:rsid w:val="00E459FB"/>
    <w:rsid w:val="00E4616A"/>
    <w:rsid w:val="00E462B8"/>
    <w:rsid w:val="00E467A2"/>
    <w:rsid w:val="00E46BBB"/>
    <w:rsid w:val="00E470E5"/>
    <w:rsid w:val="00E473D2"/>
    <w:rsid w:val="00E500BC"/>
    <w:rsid w:val="00E50563"/>
    <w:rsid w:val="00E514C3"/>
    <w:rsid w:val="00E516CE"/>
    <w:rsid w:val="00E51CFA"/>
    <w:rsid w:val="00E537A8"/>
    <w:rsid w:val="00E53900"/>
    <w:rsid w:val="00E53BA8"/>
    <w:rsid w:val="00E54165"/>
    <w:rsid w:val="00E5451F"/>
    <w:rsid w:val="00E546DA"/>
    <w:rsid w:val="00E551C3"/>
    <w:rsid w:val="00E553B9"/>
    <w:rsid w:val="00E617BD"/>
    <w:rsid w:val="00E62A80"/>
    <w:rsid w:val="00E62DC8"/>
    <w:rsid w:val="00E63024"/>
    <w:rsid w:val="00E63243"/>
    <w:rsid w:val="00E6353F"/>
    <w:rsid w:val="00E63D66"/>
    <w:rsid w:val="00E65DB3"/>
    <w:rsid w:val="00E66D86"/>
    <w:rsid w:val="00E67AEE"/>
    <w:rsid w:val="00E67F4C"/>
    <w:rsid w:val="00E70039"/>
    <w:rsid w:val="00E71339"/>
    <w:rsid w:val="00E715E8"/>
    <w:rsid w:val="00E7309B"/>
    <w:rsid w:val="00E7324C"/>
    <w:rsid w:val="00E7382D"/>
    <w:rsid w:val="00E74825"/>
    <w:rsid w:val="00E75B63"/>
    <w:rsid w:val="00E76CED"/>
    <w:rsid w:val="00E770E6"/>
    <w:rsid w:val="00E772E1"/>
    <w:rsid w:val="00E801BD"/>
    <w:rsid w:val="00E80581"/>
    <w:rsid w:val="00E808F6"/>
    <w:rsid w:val="00E80FAA"/>
    <w:rsid w:val="00E81C12"/>
    <w:rsid w:val="00E82D16"/>
    <w:rsid w:val="00E82D30"/>
    <w:rsid w:val="00E82EED"/>
    <w:rsid w:val="00E849CE"/>
    <w:rsid w:val="00E85130"/>
    <w:rsid w:val="00E85162"/>
    <w:rsid w:val="00E856AD"/>
    <w:rsid w:val="00E86646"/>
    <w:rsid w:val="00E86A19"/>
    <w:rsid w:val="00E87823"/>
    <w:rsid w:val="00E904D1"/>
    <w:rsid w:val="00E90B86"/>
    <w:rsid w:val="00E915A3"/>
    <w:rsid w:val="00E92847"/>
    <w:rsid w:val="00E93377"/>
    <w:rsid w:val="00E93F6A"/>
    <w:rsid w:val="00E9466F"/>
    <w:rsid w:val="00E946B3"/>
    <w:rsid w:val="00E948B6"/>
    <w:rsid w:val="00E95371"/>
    <w:rsid w:val="00E96852"/>
    <w:rsid w:val="00E97E9E"/>
    <w:rsid w:val="00EA08DC"/>
    <w:rsid w:val="00EA1312"/>
    <w:rsid w:val="00EA15F1"/>
    <w:rsid w:val="00EA26B1"/>
    <w:rsid w:val="00EA2750"/>
    <w:rsid w:val="00EA3AF7"/>
    <w:rsid w:val="00EA4BC9"/>
    <w:rsid w:val="00EA6096"/>
    <w:rsid w:val="00EA62D5"/>
    <w:rsid w:val="00EA78FE"/>
    <w:rsid w:val="00EA7A5F"/>
    <w:rsid w:val="00EB04FF"/>
    <w:rsid w:val="00EB0A98"/>
    <w:rsid w:val="00EB0CFB"/>
    <w:rsid w:val="00EB0EA5"/>
    <w:rsid w:val="00EB13A6"/>
    <w:rsid w:val="00EB1932"/>
    <w:rsid w:val="00EB1A06"/>
    <w:rsid w:val="00EB1C46"/>
    <w:rsid w:val="00EB1E18"/>
    <w:rsid w:val="00EB4A2F"/>
    <w:rsid w:val="00EB50EF"/>
    <w:rsid w:val="00EB57AF"/>
    <w:rsid w:val="00EB58C1"/>
    <w:rsid w:val="00EB5B5D"/>
    <w:rsid w:val="00EB6D68"/>
    <w:rsid w:val="00EB7284"/>
    <w:rsid w:val="00EB7400"/>
    <w:rsid w:val="00EB770B"/>
    <w:rsid w:val="00EC0C59"/>
    <w:rsid w:val="00EC1124"/>
    <w:rsid w:val="00EC16FB"/>
    <w:rsid w:val="00EC1C8C"/>
    <w:rsid w:val="00EC2891"/>
    <w:rsid w:val="00EC31BC"/>
    <w:rsid w:val="00EC54FF"/>
    <w:rsid w:val="00EC6306"/>
    <w:rsid w:val="00EC73A2"/>
    <w:rsid w:val="00EC76F6"/>
    <w:rsid w:val="00EC7723"/>
    <w:rsid w:val="00EC7DE1"/>
    <w:rsid w:val="00ED07A3"/>
    <w:rsid w:val="00ED1A0F"/>
    <w:rsid w:val="00ED1E29"/>
    <w:rsid w:val="00ED25D4"/>
    <w:rsid w:val="00ED27BB"/>
    <w:rsid w:val="00ED2DC4"/>
    <w:rsid w:val="00ED35E2"/>
    <w:rsid w:val="00ED372F"/>
    <w:rsid w:val="00ED4367"/>
    <w:rsid w:val="00ED585F"/>
    <w:rsid w:val="00ED5C0A"/>
    <w:rsid w:val="00ED62ED"/>
    <w:rsid w:val="00ED6582"/>
    <w:rsid w:val="00ED6F92"/>
    <w:rsid w:val="00ED798D"/>
    <w:rsid w:val="00ED79AA"/>
    <w:rsid w:val="00EE035C"/>
    <w:rsid w:val="00EE19AD"/>
    <w:rsid w:val="00EE1C24"/>
    <w:rsid w:val="00EE1EF1"/>
    <w:rsid w:val="00EE3DC8"/>
    <w:rsid w:val="00EE400C"/>
    <w:rsid w:val="00EE4674"/>
    <w:rsid w:val="00EE48AE"/>
    <w:rsid w:val="00EE4D3B"/>
    <w:rsid w:val="00EE4E4F"/>
    <w:rsid w:val="00EE4F30"/>
    <w:rsid w:val="00EE58B0"/>
    <w:rsid w:val="00EE679B"/>
    <w:rsid w:val="00EE6A3A"/>
    <w:rsid w:val="00EE6B59"/>
    <w:rsid w:val="00EE6F48"/>
    <w:rsid w:val="00EE79FA"/>
    <w:rsid w:val="00EF08CF"/>
    <w:rsid w:val="00EF1200"/>
    <w:rsid w:val="00EF157F"/>
    <w:rsid w:val="00EF1D34"/>
    <w:rsid w:val="00EF1ECD"/>
    <w:rsid w:val="00EF2A65"/>
    <w:rsid w:val="00EF3A1D"/>
    <w:rsid w:val="00EF3D3B"/>
    <w:rsid w:val="00EF4CEC"/>
    <w:rsid w:val="00EF5C74"/>
    <w:rsid w:val="00EF7350"/>
    <w:rsid w:val="00EF737D"/>
    <w:rsid w:val="00F007CA"/>
    <w:rsid w:val="00F0100F"/>
    <w:rsid w:val="00F01CCC"/>
    <w:rsid w:val="00F01E56"/>
    <w:rsid w:val="00F01E9A"/>
    <w:rsid w:val="00F01F07"/>
    <w:rsid w:val="00F01F18"/>
    <w:rsid w:val="00F03569"/>
    <w:rsid w:val="00F03B29"/>
    <w:rsid w:val="00F03B8E"/>
    <w:rsid w:val="00F0492D"/>
    <w:rsid w:val="00F05C56"/>
    <w:rsid w:val="00F062B9"/>
    <w:rsid w:val="00F06BCF"/>
    <w:rsid w:val="00F07197"/>
    <w:rsid w:val="00F077B4"/>
    <w:rsid w:val="00F10285"/>
    <w:rsid w:val="00F10B54"/>
    <w:rsid w:val="00F1231A"/>
    <w:rsid w:val="00F12681"/>
    <w:rsid w:val="00F12881"/>
    <w:rsid w:val="00F14A95"/>
    <w:rsid w:val="00F1542E"/>
    <w:rsid w:val="00F208D4"/>
    <w:rsid w:val="00F2103F"/>
    <w:rsid w:val="00F2179C"/>
    <w:rsid w:val="00F218A8"/>
    <w:rsid w:val="00F21CEE"/>
    <w:rsid w:val="00F22D63"/>
    <w:rsid w:val="00F2365A"/>
    <w:rsid w:val="00F24065"/>
    <w:rsid w:val="00F24297"/>
    <w:rsid w:val="00F25A7F"/>
    <w:rsid w:val="00F25B2E"/>
    <w:rsid w:val="00F27249"/>
    <w:rsid w:val="00F27675"/>
    <w:rsid w:val="00F308C7"/>
    <w:rsid w:val="00F31A8B"/>
    <w:rsid w:val="00F31BE5"/>
    <w:rsid w:val="00F334E9"/>
    <w:rsid w:val="00F33562"/>
    <w:rsid w:val="00F345D7"/>
    <w:rsid w:val="00F353AA"/>
    <w:rsid w:val="00F358A9"/>
    <w:rsid w:val="00F379A0"/>
    <w:rsid w:val="00F379D7"/>
    <w:rsid w:val="00F41B5A"/>
    <w:rsid w:val="00F41C56"/>
    <w:rsid w:val="00F41E27"/>
    <w:rsid w:val="00F41F10"/>
    <w:rsid w:val="00F42B09"/>
    <w:rsid w:val="00F43C3D"/>
    <w:rsid w:val="00F444C6"/>
    <w:rsid w:val="00F44862"/>
    <w:rsid w:val="00F44D6F"/>
    <w:rsid w:val="00F458F7"/>
    <w:rsid w:val="00F46084"/>
    <w:rsid w:val="00F4755B"/>
    <w:rsid w:val="00F50054"/>
    <w:rsid w:val="00F50889"/>
    <w:rsid w:val="00F50A88"/>
    <w:rsid w:val="00F50DFB"/>
    <w:rsid w:val="00F5133E"/>
    <w:rsid w:val="00F52728"/>
    <w:rsid w:val="00F52878"/>
    <w:rsid w:val="00F52EBD"/>
    <w:rsid w:val="00F53DF0"/>
    <w:rsid w:val="00F53F45"/>
    <w:rsid w:val="00F54639"/>
    <w:rsid w:val="00F54A1E"/>
    <w:rsid w:val="00F55ADB"/>
    <w:rsid w:val="00F55E71"/>
    <w:rsid w:val="00F568C2"/>
    <w:rsid w:val="00F56A64"/>
    <w:rsid w:val="00F56AFC"/>
    <w:rsid w:val="00F56C59"/>
    <w:rsid w:val="00F56C6F"/>
    <w:rsid w:val="00F56FD1"/>
    <w:rsid w:val="00F57345"/>
    <w:rsid w:val="00F611BC"/>
    <w:rsid w:val="00F61C0C"/>
    <w:rsid w:val="00F627ED"/>
    <w:rsid w:val="00F629BD"/>
    <w:rsid w:val="00F62F68"/>
    <w:rsid w:val="00F6303D"/>
    <w:rsid w:val="00F64746"/>
    <w:rsid w:val="00F64EEF"/>
    <w:rsid w:val="00F65B86"/>
    <w:rsid w:val="00F66A3F"/>
    <w:rsid w:val="00F66B48"/>
    <w:rsid w:val="00F66FCD"/>
    <w:rsid w:val="00F72195"/>
    <w:rsid w:val="00F722A0"/>
    <w:rsid w:val="00F73227"/>
    <w:rsid w:val="00F73370"/>
    <w:rsid w:val="00F737F1"/>
    <w:rsid w:val="00F738AE"/>
    <w:rsid w:val="00F7416E"/>
    <w:rsid w:val="00F745BE"/>
    <w:rsid w:val="00F749FC"/>
    <w:rsid w:val="00F74ADA"/>
    <w:rsid w:val="00F757AD"/>
    <w:rsid w:val="00F75F54"/>
    <w:rsid w:val="00F76C51"/>
    <w:rsid w:val="00F76E27"/>
    <w:rsid w:val="00F7742B"/>
    <w:rsid w:val="00F77CB3"/>
    <w:rsid w:val="00F8023C"/>
    <w:rsid w:val="00F802B9"/>
    <w:rsid w:val="00F81088"/>
    <w:rsid w:val="00F82A06"/>
    <w:rsid w:val="00F83B0B"/>
    <w:rsid w:val="00F84303"/>
    <w:rsid w:val="00F84571"/>
    <w:rsid w:val="00F84AB7"/>
    <w:rsid w:val="00F84F4C"/>
    <w:rsid w:val="00F8602F"/>
    <w:rsid w:val="00F86265"/>
    <w:rsid w:val="00F86F1C"/>
    <w:rsid w:val="00F875C7"/>
    <w:rsid w:val="00F90D38"/>
    <w:rsid w:val="00F90E2E"/>
    <w:rsid w:val="00F913DA"/>
    <w:rsid w:val="00F92B87"/>
    <w:rsid w:val="00F93985"/>
    <w:rsid w:val="00F93A98"/>
    <w:rsid w:val="00F93C17"/>
    <w:rsid w:val="00F9414F"/>
    <w:rsid w:val="00F947D7"/>
    <w:rsid w:val="00F94F34"/>
    <w:rsid w:val="00F95ED6"/>
    <w:rsid w:val="00F95F72"/>
    <w:rsid w:val="00F960D7"/>
    <w:rsid w:val="00F9624D"/>
    <w:rsid w:val="00F96504"/>
    <w:rsid w:val="00F96755"/>
    <w:rsid w:val="00F96AFC"/>
    <w:rsid w:val="00F96D17"/>
    <w:rsid w:val="00FA002B"/>
    <w:rsid w:val="00FA0CB7"/>
    <w:rsid w:val="00FA0D6B"/>
    <w:rsid w:val="00FA13FB"/>
    <w:rsid w:val="00FA1A21"/>
    <w:rsid w:val="00FA273E"/>
    <w:rsid w:val="00FA32C0"/>
    <w:rsid w:val="00FA4066"/>
    <w:rsid w:val="00FA4713"/>
    <w:rsid w:val="00FA4ACD"/>
    <w:rsid w:val="00FA4B04"/>
    <w:rsid w:val="00FA5BDA"/>
    <w:rsid w:val="00FA61D0"/>
    <w:rsid w:val="00FA66B8"/>
    <w:rsid w:val="00FA682D"/>
    <w:rsid w:val="00FB0081"/>
    <w:rsid w:val="00FB0939"/>
    <w:rsid w:val="00FB134F"/>
    <w:rsid w:val="00FB257B"/>
    <w:rsid w:val="00FB304A"/>
    <w:rsid w:val="00FB32A5"/>
    <w:rsid w:val="00FB3354"/>
    <w:rsid w:val="00FB3C35"/>
    <w:rsid w:val="00FB4255"/>
    <w:rsid w:val="00FB5FBF"/>
    <w:rsid w:val="00FB6D25"/>
    <w:rsid w:val="00FB7158"/>
    <w:rsid w:val="00FC0173"/>
    <w:rsid w:val="00FC1198"/>
    <w:rsid w:val="00FC2100"/>
    <w:rsid w:val="00FC3104"/>
    <w:rsid w:val="00FC3825"/>
    <w:rsid w:val="00FC3F47"/>
    <w:rsid w:val="00FC4703"/>
    <w:rsid w:val="00FC4CEF"/>
    <w:rsid w:val="00FC516B"/>
    <w:rsid w:val="00FC78CD"/>
    <w:rsid w:val="00FD01AF"/>
    <w:rsid w:val="00FD1014"/>
    <w:rsid w:val="00FD230A"/>
    <w:rsid w:val="00FD2E65"/>
    <w:rsid w:val="00FD4390"/>
    <w:rsid w:val="00FD4AE4"/>
    <w:rsid w:val="00FD53D7"/>
    <w:rsid w:val="00FD5DDC"/>
    <w:rsid w:val="00FD6330"/>
    <w:rsid w:val="00FD71A9"/>
    <w:rsid w:val="00FE01E8"/>
    <w:rsid w:val="00FE0522"/>
    <w:rsid w:val="00FE05EF"/>
    <w:rsid w:val="00FE0A1F"/>
    <w:rsid w:val="00FE0CAD"/>
    <w:rsid w:val="00FE2024"/>
    <w:rsid w:val="00FE2497"/>
    <w:rsid w:val="00FE26C1"/>
    <w:rsid w:val="00FE297F"/>
    <w:rsid w:val="00FE2F09"/>
    <w:rsid w:val="00FE2F46"/>
    <w:rsid w:val="00FE3A4C"/>
    <w:rsid w:val="00FE3B54"/>
    <w:rsid w:val="00FE3F51"/>
    <w:rsid w:val="00FE50F7"/>
    <w:rsid w:val="00FE5136"/>
    <w:rsid w:val="00FE526E"/>
    <w:rsid w:val="00FE5482"/>
    <w:rsid w:val="00FE55B1"/>
    <w:rsid w:val="00FF007B"/>
    <w:rsid w:val="00FF0BEC"/>
    <w:rsid w:val="00FF1677"/>
    <w:rsid w:val="00FF28C1"/>
    <w:rsid w:val="00FF2EB9"/>
    <w:rsid w:val="00FF30D3"/>
    <w:rsid w:val="00FF458B"/>
    <w:rsid w:val="00FF4FDD"/>
    <w:rsid w:val="00FF52AD"/>
    <w:rsid w:val="00FF5E9C"/>
    <w:rsid w:val="00FF6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7B7A741-139B-445F-A5B8-947597892D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10ACB"/>
    <w:pPr>
      <w:keepNext/>
      <w:keepLines/>
      <w:pageBreakBefore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0A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8619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30828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F497A" w:themeColor="accent4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79246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06620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06620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06620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06620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10ACB"/>
    <w:rPr>
      <w:rFonts w:asciiTheme="majorHAnsi" w:eastAsiaTheme="majorEastAsia" w:hAnsiTheme="majorHAnsi" w:cstheme="majorBidi"/>
      <w:b/>
      <w:bCs/>
      <w:color w:val="365F91" w:themeColor="accent1" w:themeShade="BF"/>
      <w:sz w:val="44"/>
      <w:szCs w:val="28"/>
    </w:rPr>
  </w:style>
  <w:style w:type="paragraph" w:styleId="ListParagraph">
    <w:name w:val="List Paragraph"/>
    <w:basedOn w:val="Normal"/>
    <w:uiPriority w:val="34"/>
    <w:qFormat/>
    <w:rsid w:val="00A948F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B40A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962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9624D"/>
  </w:style>
  <w:style w:type="paragraph" w:styleId="Footer">
    <w:name w:val="footer"/>
    <w:basedOn w:val="Normal"/>
    <w:link w:val="FooterChar"/>
    <w:uiPriority w:val="99"/>
    <w:unhideWhenUsed/>
    <w:rsid w:val="00F962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9624D"/>
  </w:style>
  <w:style w:type="paragraph" w:styleId="BalloonText">
    <w:name w:val="Balloon Text"/>
    <w:basedOn w:val="Normal"/>
    <w:link w:val="BalloonTextChar"/>
    <w:uiPriority w:val="99"/>
    <w:semiHidden/>
    <w:unhideWhenUsed/>
    <w:rsid w:val="00F9624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9624D"/>
    <w:rPr>
      <w:rFonts w:ascii="Tahoma" w:hAnsi="Tahoma" w:cs="Tahoma"/>
      <w:sz w:val="16"/>
      <w:szCs w:val="16"/>
    </w:rPr>
  </w:style>
  <w:style w:type="paragraph" w:customStyle="1" w:styleId="2909F619802848F09E01365C32F34654">
    <w:name w:val="2909F619802848F09E01365C32F34654"/>
    <w:rsid w:val="00D711A8"/>
    <w:rPr>
      <w:rFonts w:eastAsiaTheme="minorEastAsia"/>
      <w:lang w:eastAsia="ja-JP"/>
    </w:rPr>
  </w:style>
  <w:style w:type="table" w:styleId="TableGrid">
    <w:name w:val="Table Grid"/>
    <w:basedOn w:val="TableGrid3"/>
    <w:uiPriority w:val="59"/>
    <w:rsid w:val="003A13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FFFFF" w:themeFill="background1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6742F"/>
    <w:pPr>
      <w:spacing w:before="120" w:after="320" w:line="240" w:lineRule="auto"/>
    </w:pPr>
    <w:rPr>
      <w:rFonts w:ascii="Times New Roman" w:hAnsi="Times New Roman"/>
      <w:b/>
      <w:bCs/>
      <w:color w:val="000000" w:themeColor="tex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177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table" w:styleId="TableGrid3">
    <w:name w:val="Table Grid 3"/>
    <w:basedOn w:val="TableNormal"/>
    <w:uiPriority w:val="99"/>
    <w:semiHidden/>
    <w:unhideWhenUsed/>
    <w:rsid w:val="003A1338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TitleChar">
    <w:name w:val="Title Char"/>
    <w:basedOn w:val="DefaultParagraphFont"/>
    <w:link w:val="Title"/>
    <w:uiPriority w:val="10"/>
    <w:rsid w:val="00B177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Default">
    <w:name w:val="Default"/>
    <w:rsid w:val="004C33E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767EF"/>
    <w:rPr>
      <w:rFonts w:asciiTheme="majorHAnsi" w:eastAsiaTheme="majorEastAsia" w:hAnsiTheme="majorHAnsi" w:cstheme="majorBidi"/>
      <w:b/>
      <w:bCs/>
      <w:color w:val="244061" w:themeColor="accent1" w:themeShade="80"/>
    </w:rPr>
  </w:style>
  <w:style w:type="character" w:customStyle="1" w:styleId="Heading4Char">
    <w:name w:val="Heading 4 Char"/>
    <w:basedOn w:val="DefaultParagraphFont"/>
    <w:link w:val="Heading4"/>
    <w:uiPriority w:val="9"/>
    <w:rsid w:val="00330828"/>
    <w:rPr>
      <w:rFonts w:asciiTheme="majorHAnsi" w:eastAsiaTheme="majorEastAsia" w:hAnsiTheme="majorHAnsi" w:cstheme="majorBidi"/>
      <w:b/>
      <w:bCs/>
      <w:i/>
      <w:iCs/>
      <w:color w:val="5F497A" w:themeColor="accent4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FA002B"/>
    <w:pPr>
      <w:outlineLvl w:val="9"/>
    </w:pPr>
    <w:rPr>
      <w:sz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A002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A002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FA002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FA002B"/>
    <w:rPr>
      <w:color w:val="0000FF" w:themeColor="hyperlink"/>
      <w:u w:val="single"/>
    </w:rPr>
  </w:style>
  <w:style w:type="paragraph" w:styleId="Quote">
    <w:name w:val="Quote"/>
    <w:basedOn w:val="Normal"/>
    <w:next w:val="Normal"/>
    <w:link w:val="QuoteChar"/>
    <w:uiPriority w:val="29"/>
    <w:qFormat/>
    <w:rsid w:val="005848E6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5848E6"/>
    <w:rPr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rsid w:val="00792466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0662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066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0662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0662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Emphasis">
    <w:name w:val="Emphasis"/>
    <w:basedOn w:val="DefaultParagraphFont"/>
    <w:uiPriority w:val="20"/>
    <w:qFormat/>
    <w:rsid w:val="001E0C22"/>
    <w:rPr>
      <w:i/>
      <w:iCs/>
    </w:rPr>
  </w:style>
  <w:style w:type="paragraph" w:customStyle="1" w:styleId="Body">
    <w:name w:val="Body"/>
    <w:qFormat/>
    <w:rsid w:val="00C94D90"/>
    <w:pPr>
      <w:tabs>
        <w:tab w:val="left" w:pos="2700"/>
      </w:tabs>
      <w:spacing w:after="120"/>
      <w:jc w:val="both"/>
    </w:pPr>
    <w:rPr>
      <w:rFonts w:eastAsiaTheme="minorEastAsia"/>
      <w:szCs w:val="24"/>
    </w:rPr>
  </w:style>
  <w:style w:type="paragraph" w:styleId="ListNumber3">
    <w:name w:val="List Number 3"/>
    <w:basedOn w:val="Normal"/>
    <w:semiHidden/>
    <w:unhideWhenUsed/>
    <w:rsid w:val="00C94D90"/>
    <w:pPr>
      <w:numPr>
        <w:numId w:val="2"/>
      </w:numPr>
      <w:spacing w:after="120"/>
      <w:contextualSpacing/>
    </w:pPr>
    <w:rPr>
      <w:rFonts w:eastAsiaTheme="minorEastAsia"/>
    </w:rPr>
  </w:style>
  <w:style w:type="table" w:styleId="GridTable1Light-Accent1">
    <w:name w:val="Grid Table 1 Light Accent 1"/>
    <w:basedOn w:val="TableNormal"/>
    <w:uiPriority w:val="46"/>
    <w:rsid w:val="00C94D90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5019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86414A-D401-41A5-B395-073A133CB8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504</TotalTime>
  <Pages>9</Pages>
  <Words>1195</Words>
  <Characters>681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 Rowlands</dc:creator>
  <cp:lastModifiedBy>Joji Philip</cp:lastModifiedBy>
  <cp:revision>5684</cp:revision>
  <cp:lastPrinted>2015-03-08T11:58:00Z</cp:lastPrinted>
  <dcterms:created xsi:type="dcterms:W3CDTF">2012-12-09T23:23:00Z</dcterms:created>
  <dcterms:modified xsi:type="dcterms:W3CDTF">2017-09-01T23:47:00Z</dcterms:modified>
</cp:coreProperties>
</file>